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57E45029"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79A24C61" w14:textId="070F2B07" w:rsidR="00F47F5C" w:rsidRDefault="00F47F5C" w:rsidP="00F47F5C">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3FEE94BC" w14:textId="77777777" w:rsidR="00B74AFA" w:rsidRDefault="00B74AFA" w:rsidP="00B74AFA">
      <w:pPr>
        <w:rPr>
          <w:b/>
        </w:rPr>
      </w:pPr>
      <w:r>
        <w:rPr>
          <w:rFonts w:hint="eastAsia"/>
          <w:b/>
        </w:rPr>
        <w:lastRenderedPageBreak/>
        <w:t>三</w:t>
      </w:r>
      <w:r>
        <w:rPr>
          <w:b/>
        </w:rPr>
        <w:t xml:space="preserve"> </w:t>
      </w:r>
      <w:r>
        <w:rPr>
          <w:rFonts w:hint="eastAsia"/>
          <w:b/>
        </w:rPr>
        <w:t>、设备管理系统</w:t>
      </w:r>
    </w:p>
    <w:p w14:paraId="3ECCB72E" w14:textId="77777777" w:rsidR="00B74AFA" w:rsidRDefault="00B74AFA" w:rsidP="00B74AFA">
      <w:r>
        <w:rPr>
          <w:rFonts w:hint="eastAsia"/>
        </w:rPr>
        <w:t>系统的主要功能</w:t>
      </w:r>
    </w:p>
    <w:p w14:paraId="4E9C331B" w14:textId="49488294" w:rsidR="00B74AFA" w:rsidRDefault="00B74AFA" w:rsidP="00B74AFA">
      <w:r>
        <w:t xml:space="preserve">  </w:t>
      </w:r>
      <w:r>
        <w:rPr>
          <w:rFonts w:hint="eastAsia"/>
        </w:rPr>
        <w:t>在本系统主界面中，我们可以看到</w:t>
      </w:r>
      <w:r w:rsidRPr="00B74AFA">
        <w:rPr>
          <w:rFonts w:hint="eastAsia"/>
          <w:color w:val="FF0000"/>
        </w:rPr>
        <w:t>七个系统菜单</w:t>
      </w:r>
      <w:r>
        <w:rPr>
          <w:rFonts w:hint="eastAsia"/>
        </w:rPr>
        <w:t>和</w:t>
      </w:r>
      <w:r w:rsidRPr="00B74AFA">
        <w:rPr>
          <w:rFonts w:hint="eastAsia"/>
          <w:color w:val="FF0000"/>
        </w:rPr>
        <w:t>多个功能模块按钮</w:t>
      </w:r>
      <w:r>
        <w:rPr>
          <w:rFonts w:hint="eastAsia"/>
        </w:rPr>
        <w:t>，为了增加本系统的安全时，首先需要验证，只有在登录界面上输入正确的</w:t>
      </w:r>
      <w:r w:rsidRPr="007B3FB8">
        <w:rPr>
          <w:rFonts w:hint="eastAsia"/>
          <w:color w:val="FF0000"/>
        </w:rPr>
        <w:t>用户名和密码</w:t>
      </w:r>
      <w:r>
        <w:rPr>
          <w:rFonts w:hint="eastAsia"/>
        </w:rPr>
        <w:t>，获得相应权限才能登陆本系统使用。</w:t>
      </w:r>
    </w:p>
    <w:p w14:paraId="59617304" w14:textId="77777777" w:rsidR="00B74AFA" w:rsidRDefault="00B74AFA" w:rsidP="00B74AFA">
      <w:r>
        <w:t xml:space="preserve"> </w:t>
      </w:r>
      <w:r>
        <w:rPr>
          <w:rFonts w:hint="eastAsia"/>
        </w:rPr>
        <w:t>下面分别论述本系统的各个功能模块的作用：</w:t>
      </w:r>
    </w:p>
    <w:p w14:paraId="0A8642FD" w14:textId="77777777" w:rsidR="00B74AFA" w:rsidRDefault="00B74AFA" w:rsidP="00B74AFA"/>
    <w:p w14:paraId="5BC491EA" w14:textId="77777777" w:rsidR="00B74AFA" w:rsidRDefault="00B74AFA" w:rsidP="00B74AFA">
      <w:r>
        <w:rPr>
          <w:rFonts w:hint="eastAsia"/>
        </w:rPr>
        <w:t>系统登陆：用户登陆模块</w:t>
      </w:r>
      <w:r>
        <w:t>LoadFrame</w:t>
      </w:r>
      <w:r>
        <w:rPr>
          <w:rFonts w:hint="eastAsia"/>
        </w:rPr>
        <w:t>之后，就进入本登陆界面，用户需要如上所述的正确的用户名和密码之后才能使用本系统。</w:t>
      </w:r>
    </w:p>
    <w:p w14:paraId="1F1EAC14" w14:textId="77777777" w:rsidR="00B74AFA" w:rsidRDefault="00B74AFA" w:rsidP="00B74AFA"/>
    <w:p w14:paraId="76BC4E95" w14:textId="77777777" w:rsidR="00B74AFA" w:rsidRDefault="00B74AFA" w:rsidP="00B74AFA">
      <w:r>
        <w:rPr>
          <w:rFonts w:hint="eastAsia"/>
        </w:rPr>
        <w:t>购买管理：包括购入设备数量，购入日期，购买经费，经手人员，设备号，设备名。</w:t>
      </w:r>
    </w:p>
    <w:p w14:paraId="311FA9BC" w14:textId="77777777" w:rsidR="00B74AFA" w:rsidRDefault="00B74AFA" w:rsidP="00B74AFA"/>
    <w:p w14:paraId="26BF51AA" w14:textId="77777777" w:rsidR="00B74AFA" w:rsidRDefault="00B74AFA" w:rsidP="00B74AFA">
      <w:r>
        <w:rPr>
          <w:rFonts w:hint="eastAsia"/>
        </w:rPr>
        <w:t>转借管理：主要包括转借设备号，转借设备名，经手人，借出日期，归还日期。</w:t>
      </w:r>
    </w:p>
    <w:p w14:paraId="14AC9B5C" w14:textId="77777777" w:rsidR="00B74AFA" w:rsidRDefault="00B74AFA" w:rsidP="00B74AFA"/>
    <w:p w14:paraId="3CD0DF88" w14:textId="77777777" w:rsidR="00B74AFA" w:rsidRDefault="00B74AFA" w:rsidP="00B74AFA">
      <w:r>
        <w:rPr>
          <w:rFonts w:hint="eastAsia"/>
        </w:rPr>
        <w:t>维修管理：维修日期，维修人员，维修经费，设备名，设备号。</w:t>
      </w:r>
    </w:p>
    <w:p w14:paraId="341C2658" w14:textId="77777777" w:rsidR="00B74AFA" w:rsidRDefault="00B74AFA" w:rsidP="00B74AFA"/>
    <w:p w14:paraId="36F7D1D0" w14:textId="0766B24E" w:rsidR="00B74AFA" w:rsidRDefault="00B74AFA" w:rsidP="00B74AFA">
      <w:r>
        <w:rPr>
          <w:rFonts w:hint="eastAsia"/>
        </w:rPr>
        <w:t>库存管理：包括现存设备数量，设备号，设备名</w:t>
      </w:r>
      <w:r>
        <w:t>,</w:t>
      </w:r>
      <w:r>
        <w:rPr>
          <w:rFonts w:hint="eastAsia"/>
        </w:rPr>
        <w:t>设备状态。</w:t>
      </w:r>
    </w:p>
    <w:p w14:paraId="09D30BF1" w14:textId="77777777" w:rsidR="00094D52" w:rsidRDefault="00094D52" w:rsidP="00B74AFA"/>
    <w:p w14:paraId="5C38FC37" w14:textId="77777777" w:rsidR="00B74AFA" w:rsidRDefault="00B74AFA" w:rsidP="00B74AFA">
      <w:r>
        <w:rPr>
          <w:rFonts w:hint="eastAsia"/>
        </w:rPr>
        <w:t>报废管理：报废日期，设备名，设备号，批准人。</w:t>
      </w:r>
    </w:p>
    <w:p w14:paraId="1130BA27" w14:textId="77777777" w:rsidR="00B74AFA" w:rsidRDefault="00B74AFA" w:rsidP="00B74AFA"/>
    <w:p w14:paraId="15621A6D" w14:textId="77777777" w:rsidR="00B74AFA" w:rsidRDefault="00B74AFA" w:rsidP="00B74AFA">
      <w:r>
        <w:rPr>
          <w:rFonts w:hint="eastAsia"/>
        </w:rPr>
        <w:t>用户管理：包括查询设备数据信息与用户登陆系统和修改密码。其中修改密码：密码是一个管理系统正常运行的一个重要保障，在本处，只有管理员才可以进行操作，并可以根据不同的系统情况对系统的用户进行增加和删除等工作。</w:t>
      </w:r>
    </w:p>
    <w:p w14:paraId="6F9C7A2C" w14:textId="77777777" w:rsidR="00B74AFA" w:rsidRDefault="00B74AFA" w:rsidP="00B74AFA"/>
    <w:p w14:paraId="6107DB20" w14:textId="77777777" w:rsidR="00B74AFA" w:rsidRDefault="00B74AFA" w:rsidP="00B74AFA">
      <w:r>
        <w:rPr>
          <w:rFonts w:hint="eastAsia"/>
        </w:rPr>
        <w:t>退出系统：退出本系统，恢复系统的实始状态。</w:t>
      </w:r>
    </w:p>
    <w:p w14:paraId="37535733" w14:textId="134509EF" w:rsidR="00B74AFA" w:rsidRPr="009B09B7"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A9AD776" w14:textId="0148A835"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B69A0AA" w14:textId="7E45886D"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3AE82D02" w14:textId="4CB44CC0" w:rsidR="00B74AFA" w:rsidRDefault="00B74AFA" w:rsidP="001B5107">
      <w:pPr>
        <w:adjustRightInd w:val="0"/>
        <w:snapToGrid w:val="0"/>
        <w:spacing w:beforeLines="50" w:before="156" w:afterLines="20" w:after="62" w:line="360" w:lineRule="auto"/>
        <w:rPr>
          <w:rFonts w:ascii="宋体" w:eastAsia="宋体" w:hAnsi="宋体"/>
          <w:b/>
          <w:bCs/>
          <w:sz w:val="32"/>
          <w:szCs w:val="32"/>
        </w:rPr>
      </w:pPr>
    </w:p>
    <w:p w14:paraId="3BF14614" w14:textId="77777777" w:rsidR="001B5107" w:rsidRPr="00B74AFA" w:rsidRDefault="001B5107" w:rsidP="001B5107">
      <w:pPr>
        <w:adjustRightInd w:val="0"/>
        <w:snapToGrid w:val="0"/>
        <w:spacing w:beforeLines="50" w:before="156" w:afterLines="20" w:after="62" w:line="360" w:lineRule="auto"/>
        <w:rPr>
          <w:rFonts w:ascii="宋体" w:eastAsia="宋体" w:hAnsi="宋体"/>
          <w:b/>
          <w:bCs/>
          <w:sz w:val="32"/>
          <w:szCs w:val="32"/>
        </w:rPr>
      </w:pPr>
    </w:p>
    <w:p w14:paraId="39670202" w14:textId="77777777" w:rsidR="00E41B3B" w:rsidRDefault="004C4C35" w:rsidP="00C03EF7">
      <w:pPr>
        <w:pStyle w:val="a7"/>
        <w:numPr>
          <w:ilvl w:val="0"/>
          <w:numId w:val="1"/>
        </w:numPr>
        <w:ind w:firstLineChars="0"/>
        <w:outlineLvl w:val="0"/>
      </w:pPr>
      <w:r>
        <w:rPr>
          <w:rFonts w:hint="eastAsia"/>
        </w:rPr>
        <w:t>项目计划</w:t>
      </w:r>
    </w:p>
    <w:p w14:paraId="69E89B5D" w14:textId="71D8D415" w:rsidR="00AC00CB"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r w:rsidR="00266F29">
        <w:br/>
      </w:r>
      <w:r w:rsidR="00430AE6">
        <w:rPr>
          <w:rFonts w:hint="eastAsia"/>
        </w:rPr>
        <w:t>体系结构{</w:t>
      </w:r>
      <w:r w:rsidR="00430AE6">
        <w:br/>
        <w:t xml:space="preserve">    </w:t>
      </w:r>
      <w:r w:rsidR="00430AE6">
        <w:rPr>
          <w:rFonts w:hint="eastAsia"/>
        </w:rPr>
        <w:t>C#+远程sql</w:t>
      </w:r>
      <w:r w:rsidR="00430AE6">
        <w:br/>
        <w:t>}</w:t>
      </w:r>
    </w:p>
    <w:p w14:paraId="7E25FC94" w14:textId="77777777" w:rsidR="00790705" w:rsidRDefault="00790705" w:rsidP="00E41B3B">
      <w:pPr>
        <w:pStyle w:val="a7"/>
        <w:ind w:left="420" w:firstLineChars="0" w:firstLine="0"/>
      </w:pPr>
    </w:p>
    <w:p w14:paraId="5546F8AF" w14:textId="2495C6D6" w:rsidR="00D40049" w:rsidRDefault="0042355A" w:rsidP="001E1905">
      <w:pPr>
        <w:pStyle w:val="a7"/>
        <w:numPr>
          <w:ilvl w:val="0"/>
          <w:numId w:val="1"/>
        </w:numPr>
        <w:ind w:firstLineChars="0"/>
        <w:outlineLvl w:val="0"/>
      </w:pPr>
      <w:r>
        <w:rPr>
          <w:rFonts w:hint="eastAsia"/>
        </w:rPr>
        <w:lastRenderedPageBreak/>
        <w:t>需求分析</w:t>
      </w:r>
      <w:bookmarkStart w:id="0" w:name="header-n0"/>
    </w:p>
    <w:p w14:paraId="2F77EB6D" w14:textId="563917D0" w:rsidR="001D7B80" w:rsidRDefault="00D40049" w:rsidP="00D40049">
      <w:pPr>
        <w:pStyle w:val="2"/>
      </w:pPr>
      <w:r>
        <w:rPr>
          <w:rFonts w:hint="eastAsia"/>
        </w:rPr>
        <w:t>Ⅰ</w:t>
      </w:r>
      <w:r w:rsidR="001D7B80">
        <w:t>、项目背景</w:t>
      </w:r>
      <w:bookmarkEnd w:id="0"/>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1" w:name="header-n3"/>
      <w:r>
        <w:rPr>
          <w:rFonts w:hint="eastAsia"/>
        </w:rPr>
        <w:t>Ⅱ</w:t>
      </w:r>
      <w:r w:rsidR="001D7B80">
        <w:t>、项目目的</w:t>
      </w:r>
      <w:bookmarkEnd w:id="1"/>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EEC3458" w:rsidR="001D7B80" w:rsidRDefault="00D40049" w:rsidP="00D40049">
      <w:pPr>
        <w:pStyle w:val="2"/>
      </w:pPr>
      <w:bookmarkStart w:id="2" w:name="header-n5"/>
      <w:r>
        <w:rPr>
          <w:rFonts w:hint="eastAsia"/>
        </w:rPr>
        <w:t>Ⅲ</w:t>
      </w:r>
      <w:r w:rsidR="001D7B80">
        <w:t>、需求描述</w:t>
      </w:r>
      <w:bookmarkEnd w:id="2"/>
    </w:p>
    <w:p w14:paraId="5F21DFBC" w14:textId="77777777" w:rsidR="001D7B80" w:rsidRDefault="001D7B80" w:rsidP="00D40049">
      <w:pPr>
        <w:pStyle w:val="3"/>
      </w:pPr>
      <w:bookmarkStart w:id="3" w:name="header-n6"/>
      <w:r>
        <w:t>３.１用户子系统需求描述</w:t>
      </w:r>
      <w:bookmarkEnd w:id="3"/>
    </w:p>
    <w:p w14:paraId="31911679" w14:textId="77777777" w:rsidR="001D7B80" w:rsidRDefault="001D7B80" w:rsidP="00D40049">
      <w:pPr>
        <w:pStyle w:val="4"/>
      </w:pPr>
      <w:bookmarkStart w:id="4" w:name="header-n7"/>
      <w:r>
        <w:t>３.１.１用户登录</w:t>
      </w:r>
      <w:bookmarkEnd w:id="4"/>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5" w:name="header-n9"/>
      <w:r>
        <w:lastRenderedPageBreak/>
        <w:t>３.１.２用户租借设备</w:t>
      </w:r>
      <w:bookmarkEnd w:id="5"/>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6" w:name="header-n11"/>
      <w:r>
        <w:t>３.１.３查看已租借设备</w:t>
      </w:r>
      <w:bookmarkEnd w:id="6"/>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7" w:name="header-n13"/>
      <w:r>
        <w:t>３.１.4设备归还操作</w:t>
      </w:r>
      <w:bookmarkEnd w:id="7"/>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8" w:name="header-n15"/>
      <w:r>
        <w:t>３.１.5设备续借操作</w:t>
      </w:r>
      <w:bookmarkEnd w:id="8"/>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77777777" w:rsidR="001D7B80" w:rsidRDefault="001D7B80" w:rsidP="00D40049">
      <w:pPr>
        <w:pStyle w:val="3"/>
      </w:pPr>
      <w:bookmarkStart w:id="9" w:name="header-n19"/>
      <w:r>
        <w:lastRenderedPageBreak/>
        <w:t>３.２设备检修员工子系统需求描述</w:t>
      </w:r>
      <w:bookmarkEnd w:id="9"/>
    </w:p>
    <w:p w14:paraId="38B24704" w14:textId="77777777" w:rsidR="001D7B80" w:rsidRDefault="001D7B80" w:rsidP="00D40049">
      <w:pPr>
        <w:pStyle w:val="4"/>
      </w:pPr>
      <w:bookmarkStart w:id="10" w:name="header-n20"/>
      <w:r>
        <w:t>３.２.１设备检修操作</w:t>
      </w:r>
      <w:bookmarkEnd w:id="10"/>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1" w:name="header-n22"/>
      <w:r>
        <w:t>３.２.２设备维修操作</w:t>
      </w:r>
      <w:bookmarkEnd w:id="11"/>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2" w:name="header-n24"/>
      <w:r>
        <w:t>３.２.３设备归还检修</w:t>
      </w:r>
      <w:bookmarkEnd w:id="12"/>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3" w:name="header-n26"/>
      <w:r>
        <w:t>３.３设备与零件管理员工子系统需求描述</w:t>
      </w:r>
      <w:bookmarkEnd w:id="13"/>
    </w:p>
    <w:p w14:paraId="1C791950" w14:textId="77777777" w:rsidR="001D7B80" w:rsidRDefault="001D7B80" w:rsidP="00D40049">
      <w:pPr>
        <w:pStyle w:val="4"/>
      </w:pPr>
      <w:bookmarkStart w:id="14" w:name="header-n27"/>
      <w:r>
        <w:t>３.３.１设备与零件管理员工登录</w:t>
      </w:r>
      <w:bookmarkEnd w:id="14"/>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5" w:name="header-n29"/>
      <w:r>
        <w:t>３.３.２设备&amp;零件 购买&amp;录入操作</w:t>
      </w:r>
      <w:bookmarkEnd w:id="15"/>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6" w:name="header-n31"/>
      <w:r>
        <w:lastRenderedPageBreak/>
        <w:t>３.３.３设备报废操作</w:t>
      </w:r>
      <w:bookmarkEnd w:id="16"/>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7" w:name="header-n33"/>
      <w:r>
        <w:t>３.３.４设备租借&amp;归还处理操作</w:t>
      </w:r>
      <w:bookmarkEnd w:id="17"/>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8" w:name="header-n35"/>
      <w:r>
        <w:t>３.３.５查看设备租借历史操作</w:t>
      </w:r>
      <w:bookmarkEnd w:id="18"/>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19" w:name="header-n37"/>
      <w:r>
        <w:t>３.４管理员子系统需求分析</w:t>
      </w:r>
      <w:bookmarkEnd w:id="19"/>
    </w:p>
    <w:p w14:paraId="35A38E79" w14:textId="77777777" w:rsidR="001D7B80" w:rsidRDefault="001D7B80" w:rsidP="00D40049">
      <w:pPr>
        <w:pStyle w:val="4"/>
      </w:pPr>
      <w:bookmarkStart w:id="20" w:name="header-n38"/>
      <w:r>
        <w:t>３.４.１管理员对用户 &amp; 员工进行添加操作</w:t>
      </w:r>
      <w:bookmarkEnd w:id="20"/>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1" w:name="header-n40"/>
      <w:r>
        <w:t>３.４.２管理员对员工权限修改操作</w:t>
      </w:r>
      <w:bookmarkEnd w:id="21"/>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0613F34" w:rsidR="001D7B80" w:rsidRDefault="001D7B80" w:rsidP="00D40049">
      <w:pPr>
        <w:pStyle w:val="4"/>
      </w:pPr>
      <w:bookmarkStart w:id="22" w:name="header-n44"/>
      <w:r>
        <w:lastRenderedPageBreak/>
        <w:t>３.４.</w:t>
      </w:r>
      <w:r w:rsidR="007E3734">
        <w:rPr>
          <w:rFonts w:hint="eastAsia"/>
        </w:rPr>
        <w:t>3</w:t>
      </w:r>
      <w:r>
        <w:t>管理员对用户信息查看操作</w:t>
      </w:r>
      <w:bookmarkEnd w:id="22"/>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3" w:name="header-n46"/>
      <w:r>
        <w:t>３.５仓库子系统需求分析</w:t>
      </w:r>
      <w:bookmarkEnd w:id="23"/>
    </w:p>
    <w:p w14:paraId="6482DF72" w14:textId="77777777" w:rsidR="001D7B80" w:rsidRDefault="001D7B80" w:rsidP="00D40049">
      <w:pPr>
        <w:pStyle w:val="4"/>
      </w:pPr>
      <w:bookmarkStart w:id="24" w:name="header-n47"/>
      <w:r>
        <w:t>３.５.１零件 &amp; 设备入库操作</w:t>
      </w:r>
      <w:bookmarkEnd w:id="24"/>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5" w:name="header-n49"/>
      <w:r>
        <w:t>３.５.２零件 &amp; 设备出库操作</w:t>
      </w:r>
      <w:bookmarkEnd w:id="25"/>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77777777" w:rsidR="00EB4CCD" w:rsidRDefault="004C4C35" w:rsidP="003C23CC">
      <w:pPr>
        <w:pStyle w:val="a7"/>
        <w:numPr>
          <w:ilvl w:val="0"/>
          <w:numId w:val="1"/>
        </w:numPr>
        <w:ind w:firstLineChars="0"/>
        <w:outlineLvl w:val="0"/>
      </w:pPr>
      <w:r>
        <w:rPr>
          <w:rFonts w:hint="eastAsia"/>
        </w:rPr>
        <w:t>功能建模</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1A43B516" w:rsidR="00EB4CCD" w:rsidRDefault="00B77D5F" w:rsidP="00EB4CCD">
      <w:pPr>
        <w:pStyle w:val="a7"/>
        <w:ind w:left="420" w:firstLineChars="0" w:firstLine="0"/>
      </w:pPr>
      <w:r>
        <w:object w:dxaOrig="11328" w:dyaOrig="10849" w14:anchorId="3992B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415.05pt;height:397.75pt" o:ole="">
            <v:imagedata r:id="rId9" o:title=""/>
          </v:shape>
          <o:OLEObject Type="Embed" ProgID="Visio.Drawing.15" ShapeID="_x0000_i1094" DrawAspect="Content" ObjectID="_1646156320"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gridCol w:w="3578"/>
      </w:tblGrid>
      <w:tr w:rsidR="007A2384" w14:paraId="684CC020" w14:textId="77777777" w:rsidTr="00FC721B">
        <w:tc>
          <w:tcPr>
            <w:tcW w:w="4148" w:type="dxa"/>
            <w:shd w:val="clear" w:color="auto" w:fill="BFBFBF" w:themeFill="background1" w:themeFillShade="BF"/>
          </w:tcPr>
          <w:p w14:paraId="1A46DCB2" w14:textId="45AEB2B8" w:rsidR="007A2384" w:rsidRDefault="007A2384" w:rsidP="001F652D">
            <w:pPr>
              <w:pStyle w:val="a7"/>
              <w:ind w:firstLineChars="0" w:firstLine="0"/>
            </w:pPr>
            <w:r>
              <w:rPr>
                <w:rFonts w:hint="eastAsia"/>
              </w:rPr>
              <w:lastRenderedPageBreak/>
              <w:t>数据项</w:t>
            </w:r>
          </w:p>
        </w:tc>
        <w:tc>
          <w:tcPr>
            <w:tcW w:w="4148" w:type="dxa"/>
            <w:shd w:val="clear" w:color="auto" w:fill="BFBFBF" w:themeFill="background1" w:themeFillShade="BF"/>
          </w:tcPr>
          <w:p w14:paraId="2B8D56EE" w14:textId="5BCC5B61" w:rsidR="007A2384" w:rsidRDefault="007A2384" w:rsidP="001F652D">
            <w:pPr>
              <w:pStyle w:val="a7"/>
              <w:ind w:firstLineChars="0" w:firstLine="0"/>
            </w:pPr>
            <w:r>
              <w:rPr>
                <w:rFonts w:hint="eastAsia"/>
              </w:rPr>
              <w:t>备注</w:t>
            </w:r>
          </w:p>
        </w:tc>
      </w:tr>
      <w:tr w:rsidR="007A2384" w14:paraId="394B1939" w14:textId="77777777" w:rsidTr="007A2384">
        <w:tc>
          <w:tcPr>
            <w:tcW w:w="4148" w:type="dxa"/>
          </w:tcPr>
          <w:p w14:paraId="63737965" w14:textId="77777777" w:rsidR="007A2384" w:rsidRDefault="007A2384" w:rsidP="001F652D">
            <w:pPr>
              <w:pStyle w:val="a7"/>
              <w:ind w:firstLineChars="0" w:firstLine="0"/>
            </w:pPr>
          </w:p>
        </w:tc>
        <w:tc>
          <w:tcPr>
            <w:tcW w:w="4148" w:type="dxa"/>
          </w:tcPr>
          <w:p w14:paraId="6004F580" w14:textId="3C90BB30" w:rsidR="007A2384" w:rsidRDefault="007A2384" w:rsidP="001F652D">
            <w:pPr>
              <w:pStyle w:val="a7"/>
              <w:ind w:firstLineChars="0" w:firstLine="0"/>
            </w:pPr>
            <w:r>
              <w:rPr>
                <w:rFonts w:hint="eastAsia"/>
              </w:rPr>
              <w:t>员工号</w:t>
            </w:r>
          </w:p>
        </w:tc>
      </w:tr>
      <w:tr w:rsidR="007A2384" w14:paraId="15D7CD4A" w14:textId="77777777" w:rsidTr="007A2384">
        <w:tc>
          <w:tcPr>
            <w:tcW w:w="4148" w:type="dxa"/>
          </w:tcPr>
          <w:p w14:paraId="111384DD" w14:textId="77777777" w:rsidR="007A2384" w:rsidRDefault="007A2384" w:rsidP="001F652D">
            <w:pPr>
              <w:pStyle w:val="a7"/>
              <w:ind w:firstLineChars="0" w:firstLine="0"/>
            </w:pPr>
          </w:p>
        </w:tc>
        <w:tc>
          <w:tcPr>
            <w:tcW w:w="4148" w:type="dxa"/>
          </w:tcPr>
          <w:p w14:paraId="34DCCE01" w14:textId="7C39464A" w:rsidR="007A2384" w:rsidRDefault="007A2384" w:rsidP="001F652D">
            <w:pPr>
              <w:pStyle w:val="a7"/>
              <w:ind w:firstLineChars="0" w:firstLine="0"/>
            </w:pPr>
            <w:r>
              <w:rPr>
                <w:rFonts w:hint="eastAsia"/>
              </w:rPr>
              <w:t>设备型号</w:t>
            </w:r>
          </w:p>
        </w:tc>
      </w:tr>
      <w:tr w:rsidR="007A2384" w14:paraId="00A3BB18" w14:textId="77777777" w:rsidTr="007A2384">
        <w:tc>
          <w:tcPr>
            <w:tcW w:w="4148" w:type="dxa"/>
          </w:tcPr>
          <w:p w14:paraId="028F4877" w14:textId="77777777" w:rsidR="007A2384" w:rsidRDefault="007A2384" w:rsidP="001F652D">
            <w:pPr>
              <w:pStyle w:val="a7"/>
              <w:ind w:firstLineChars="0" w:firstLine="0"/>
            </w:pPr>
          </w:p>
        </w:tc>
        <w:tc>
          <w:tcPr>
            <w:tcW w:w="4148" w:type="dxa"/>
          </w:tcPr>
          <w:p w14:paraId="4DDBB461" w14:textId="7A05501E" w:rsidR="007A2384" w:rsidRDefault="007A2384" w:rsidP="001F652D">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gridCol w:w="3578"/>
      </w:tblGrid>
      <w:tr w:rsidR="007A2384" w14:paraId="26D9B1EC" w14:textId="77777777" w:rsidTr="00FC721B">
        <w:tc>
          <w:tcPr>
            <w:tcW w:w="3578" w:type="dxa"/>
            <w:shd w:val="clear" w:color="auto" w:fill="BFBFBF" w:themeFill="background1" w:themeFillShade="BF"/>
          </w:tcPr>
          <w:p w14:paraId="6B2275F3" w14:textId="5707D0BC" w:rsidR="007A2384" w:rsidRDefault="007A2384" w:rsidP="007A2384">
            <w:pPr>
              <w:pStyle w:val="a7"/>
              <w:ind w:firstLineChars="0" w:firstLine="0"/>
            </w:pPr>
            <w:r>
              <w:rPr>
                <w:rFonts w:hint="eastAsia"/>
              </w:rPr>
              <w:t>数据项</w:t>
            </w:r>
          </w:p>
        </w:tc>
        <w:tc>
          <w:tcPr>
            <w:tcW w:w="3578" w:type="dxa"/>
            <w:shd w:val="clear" w:color="auto" w:fill="BFBFBF" w:themeFill="background1" w:themeFillShade="BF"/>
          </w:tcPr>
          <w:p w14:paraId="2413CE2F" w14:textId="61DFA784" w:rsidR="007A2384" w:rsidRDefault="007A2384" w:rsidP="007A2384">
            <w:pPr>
              <w:pStyle w:val="a7"/>
              <w:ind w:firstLineChars="0" w:firstLine="0"/>
            </w:pPr>
            <w:r>
              <w:rPr>
                <w:rFonts w:hint="eastAsia"/>
              </w:rPr>
              <w:t>备注</w:t>
            </w:r>
          </w:p>
        </w:tc>
      </w:tr>
      <w:tr w:rsidR="007A2384" w14:paraId="2D8D19D7" w14:textId="77777777" w:rsidTr="007A2384">
        <w:tc>
          <w:tcPr>
            <w:tcW w:w="3578" w:type="dxa"/>
          </w:tcPr>
          <w:p w14:paraId="088B8434" w14:textId="77777777" w:rsidR="007A2384" w:rsidRDefault="007A2384" w:rsidP="007A2384">
            <w:pPr>
              <w:pStyle w:val="a7"/>
              <w:ind w:firstLineChars="0" w:firstLine="0"/>
            </w:pPr>
          </w:p>
        </w:tc>
        <w:tc>
          <w:tcPr>
            <w:tcW w:w="3578" w:type="dxa"/>
          </w:tcPr>
          <w:p w14:paraId="6B5B6DB8" w14:textId="27A05BA3" w:rsidR="007A2384" w:rsidRDefault="007A2384" w:rsidP="007A2384">
            <w:pPr>
              <w:pStyle w:val="a7"/>
              <w:ind w:firstLineChars="0" w:firstLine="0"/>
            </w:pPr>
            <w:r>
              <w:rPr>
                <w:rFonts w:hint="eastAsia"/>
              </w:rPr>
              <w:t>员工号</w:t>
            </w:r>
          </w:p>
        </w:tc>
      </w:tr>
      <w:tr w:rsidR="007A2384" w14:paraId="40CC5690" w14:textId="77777777" w:rsidTr="007A2384">
        <w:tc>
          <w:tcPr>
            <w:tcW w:w="3578" w:type="dxa"/>
          </w:tcPr>
          <w:p w14:paraId="19251976" w14:textId="77777777" w:rsidR="007A2384" w:rsidRDefault="007A2384" w:rsidP="007A2384">
            <w:pPr>
              <w:pStyle w:val="a7"/>
              <w:ind w:firstLineChars="0" w:firstLine="0"/>
            </w:pPr>
          </w:p>
        </w:tc>
        <w:tc>
          <w:tcPr>
            <w:tcW w:w="3578" w:type="dxa"/>
          </w:tcPr>
          <w:p w14:paraId="3F4E7ADD" w14:textId="270A69FF" w:rsidR="007A2384" w:rsidRDefault="007A2384" w:rsidP="007A2384">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gridCol w:w="4148"/>
      </w:tblGrid>
      <w:tr w:rsidR="007A2384" w14:paraId="5FEC1802" w14:textId="77777777" w:rsidTr="00185D72">
        <w:tc>
          <w:tcPr>
            <w:tcW w:w="3019" w:type="dxa"/>
            <w:shd w:val="clear" w:color="auto" w:fill="BFBFBF" w:themeFill="background1" w:themeFillShade="BF"/>
          </w:tcPr>
          <w:p w14:paraId="0725D252" w14:textId="3F8F50A7" w:rsidR="007A2384" w:rsidRDefault="007A2384" w:rsidP="007A2384">
            <w:r>
              <w:rPr>
                <w:rFonts w:hint="eastAsia"/>
              </w:rPr>
              <w:t>数据项</w:t>
            </w:r>
          </w:p>
        </w:tc>
        <w:tc>
          <w:tcPr>
            <w:tcW w:w="4148" w:type="dxa"/>
            <w:shd w:val="clear" w:color="auto" w:fill="BFBFBF" w:themeFill="background1" w:themeFillShade="BF"/>
          </w:tcPr>
          <w:p w14:paraId="51024A60" w14:textId="7815F1B4" w:rsidR="007A2384" w:rsidRDefault="007A2384" w:rsidP="007A2384">
            <w:r>
              <w:rPr>
                <w:rFonts w:hint="eastAsia"/>
              </w:rPr>
              <w:t>备注</w:t>
            </w:r>
          </w:p>
        </w:tc>
      </w:tr>
      <w:tr w:rsidR="007A2384" w14:paraId="744C8E27" w14:textId="77777777" w:rsidTr="00185D72">
        <w:tc>
          <w:tcPr>
            <w:tcW w:w="3019" w:type="dxa"/>
          </w:tcPr>
          <w:p w14:paraId="7F61DFB0" w14:textId="77777777" w:rsidR="007A2384" w:rsidRDefault="007A2384" w:rsidP="007A2384"/>
        </w:tc>
        <w:tc>
          <w:tcPr>
            <w:tcW w:w="4148" w:type="dxa"/>
          </w:tcPr>
          <w:p w14:paraId="68CF5068" w14:textId="1B1D5EC7" w:rsidR="007A2384" w:rsidRDefault="007A2384" w:rsidP="007A2384">
            <w:r>
              <w:rPr>
                <w:rFonts w:hint="eastAsia"/>
              </w:rPr>
              <w:t>账号</w:t>
            </w:r>
          </w:p>
        </w:tc>
      </w:tr>
      <w:tr w:rsidR="007A2384" w14:paraId="0341B90C" w14:textId="77777777" w:rsidTr="00185D72">
        <w:tc>
          <w:tcPr>
            <w:tcW w:w="3019" w:type="dxa"/>
          </w:tcPr>
          <w:p w14:paraId="37F66F58" w14:textId="77777777" w:rsidR="007A2384" w:rsidRDefault="007A2384" w:rsidP="007A2384"/>
        </w:tc>
        <w:tc>
          <w:tcPr>
            <w:tcW w:w="4148" w:type="dxa"/>
          </w:tcPr>
          <w:p w14:paraId="041A6282" w14:textId="5D794925" w:rsidR="007A2384" w:rsidRDefault="007A2384" w:rsidP="007A2384">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gridCol w:w="3578"/>
      </w:tblGrid>
      <w:tr w:rsidR="0019160D" w14:paraId="66DBD432" w14:textId="77777777" w:rsidTr="00FC721B">
        <w:tc>
          <w:tcPr>
            <w:tcW w:w="3578" w:type="dxa"/>
            <w:shd w:val="clear" w:color="auto" w:fill="BFBFBF" w:themeFill="background1" w:themeFillShade="BF"/>
          </w:tcPr>
          <w:p w14:paraId="0C2D4705" w14:textId="35B38C7C" w:rsidR="0019160D" w:rsidRDefault="0019160D" w:rsidP="0019160D">
            <w:pPr>
              <w:pStyle w:val="a7"/>
              <w:ind w:firstLineChars="0" w:firstLine="0"/>
            </w:pPr>
            <w:r>
              <w:rPr>
                <w:rFonts w:hint="eastAsia"/>
              </w:rPr>
              <w:t>数据项</w:t>
            </w:r>
          </w:p>
        </w:tc>
        <w:tc>
          <w:tcPr>
            <w:tcW w:w="3578" w:type="dxa"/>
            <w:shd w:val="clear" w:color="auto" w:fill="BFBFBF" w:themeFill="background1" w:themeFillShade="BF"/>
          </w:tcPr>
          <w:p w14:paraId="400A5140" w14:textId="44213143" w:rsidR="0019160D" w:rsidRDefault="0019160D" w:rsidP="0019160D">
            <w:pPr>
              <w:pStyle w:val="a7"/>
              <w:ind w:firstLineChars="0" w:firstLine="0"/>
            </w:pPr>
            <w:r>
              <w:rPr>
                <w:rFonts w:hint="eastAsia"/>
              </w:rPr>
              <w:t>备注</w:t>
            </w:r>
          </w:p>
        </w:tc>
      </w:tr>
      <w:tr w:rsidR="0019160D" w14:paraId="0B962F4A" w14:textId="77777777" w:rsidTr="0019160D">
        <w:tc>
          <w:tcPr>
            <w:tcW w:w="3578" w:type="dxa"/>
          </w:tcPr>
          <w:p w14:paraId="1A687B1A" w14:textId="77777777" w:rsidR="0019160D" w:rsidRDefault="0019160D" w:rsidP="0019160D">
            <w:pPr>
              <w:pStyle w:val="a7"/>
              <w:ind w:firstLineChars="0" w:firstLine="0"/>
            </w:pPr>
          </w:p>
        </w:tc>
        <w:tc>
          <w:tcPr>
            <w:tcW w:w="3578" w:type="dxa"/>
          </w:tcPr>
          <w:p w14:paraId="35474E5E" w14:textId="381AE7BF" w:rsidR="0019160D" w:rsidRDefault="0019160D" w:rsidP="0019160D">
            <w:pPr>
              <w:pStyle w:val="a7"/>
              <w:ind w:firstLineChars="0" w:firstLine="0"/>
            </w:pPr>
            <w:r>
              <w:rPr>
                <w:rFonts w:hint="eastAsia"/>
              </w:rPr>
              <w:t>员工号</w:t>
            </w:r>
          </w:p>
        </w:tc>
      </w:tr>
      <w:tr w:rsidR="0019160D" w14:paraId="1AFE541B" w14:textId="77777777" w:rsidTr="0019160D">
        <w:tc>
          <w:tcPr>
            <w:tcW w:w="3578" w:type="dxa"/>
          </w:tcPr>
          <w:p w14:paraId="1BA0D3C5" w14:textId="77777777" w:rsidR="0019160D" w:rsidRDefault="0019160D" w:rsidP="0019160D">
            <w:pPr>
              <w:pStyle w:val="a7"/>
              <w:ind w:firstLineChars="0" w:firstLine="0"/>
            </w:pPr>
          </w:p>
        </w:tc>
        <w:tc>
          <w:tcPr>
            <w:tcW w:w="3578" w:type="dxa"/>
          </w:tcPr>
          <w:p w14:paraId="03E8F4A7" w14:textId="51C4867F" w:rsidR="0019160D" w:rsidRDefault="0019160D" w:rsidP="0019160D">
            <w:pPr>
              <w:pStyle w:val="a7"/>
              <w:ind w:firstLineChars="0" w:firstLine="0"/>
            </w:pPr>
            <w:r>
              <w:rPr>
                <w:rFonts w:hint="eastAsia"/>
              </w:rPr>
              <w:t>设备号</w:t>
            </w:r>
          </w:p>
        </w:tc>
      </w:tr>
      <w:tr w:rsidR="0019160D" w14:paraId="313EFF27" w14:textId="77777777" w:rsidTr="0019160D">
        <w:tc>
          <w:tcPr>
            <w:tcW w:w="3578" w:type="dxa"/>
          </w:tcPr>
          <w:p w14:paraId="29ED5472" w14:textId="77777777" w:rsidR="0019160D" w:rsidRDefault="0019160D" w:rsidP="0019160D">
            <w:pPr>
              <w:pStyle w:val="a7"/>
              <w:ind w:firstLineChars="0" w:firstLine="0"/>
            </w:pPr>
          </w:p>
        </w:tc>
        <w:tc>
          <w:tcPr>
            <w:tcW w:w="3578" w:type="dxa"/>
          </w:tcPr>
          <w:p w14:paraId="10CD5B94" w14:textId="67C4B4CF" w:rsidR="0019160D" w:rsidRDefault="0019160D" w:rsidP="0019160D">
            <w:pPr>
              <w:pStyle w:val="a7"/>
              <w:ind w:firstLineChars="0" w:firstLine="0"/>
            </w:pPr>
            <w:r>
              <w:rPr>
                <w:rFonts w:hint="eastAsia"/>
              </w:rPr>
              <w:t>审批结果</w:t>
            </w:r>
          </w:p>
        </w:tc>
      </w:tr>
      <w:tr w:rsidR="0019160D" w14:paraId="7384B529" w14:textId="77777777" w:rsidTr="0019160D">
        <w:tc>
          <w:tcPr>
            <w:tcW w:w="3578" w:type="dxa"/>
          </w:tcPr>
          <w:p w14:paraId="58CF5275" w14:textId="77777777" w:rsidR="0019160D" w:rsidRDefault="0019160D" w:rsidP="0019160D">
            <w:pPr>
              <w:pStyle w:val="a7"/>
              <w:ind w:firstLineChars="0" w:firstLine="0"/>
            </w:pPr>
          </w:p>
        </w:tc>
        <w:tc>
          <w:tcPr>
            <w:tcW w:w="3578" w:type="dxa"/>
          </w:tcPr>
          <w:p w14:paraId="249B43CC" w14:textId="49503478" w:rsidR="0019160D" w:rsidRDefault="006579F8" w:rsidP="0019160D">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gridCol w:w="3578"/>
      </w:tblGrid>
      <w:tr w:rsidR="00AA5167" w14:paraId="59801496" w14:textId="77777777" w:rsidTr="00FC721B">
        <w:tc>
          <w:tcPr>
            <w:tcW w:w="3578" w:type="dxa"/>
            <w:shd w:val="clear" w:color="auto" w:fill="BFBFBF" w:themeFill="background1" w:themeFillShade="BF"/>
          </w:tcPr>
          <w:p w14:paraId="462A3441" w14:textId="27E0EC53" w:rsidR="00AA5167" w:rsidRDefault="00AA5167" w:rsidP="00AA5167">
            <w:pPr>
              <w:pStyle w:val="a7"/>
              <w:ind w:firstLineChars="0" w:firstLine="0"/>
            </w:pPr>
            <w:r>
              <w:rPr>
                <w:rFonts w:hint="eastAsia"/>
              </w:rPr>
              <w:t>数据项</w:t>
            </w:r>
          </w:p>
        </w:tc>
        <w:tc>
          <w:tcPr>
            <w:tcW w:w="3578" w:type="dxa"/>
            <w:shd w:val="clear" w:color="auto" w:fill="BFBFBF" w:themeFill="background1" w:themeFillShade="BF"/>
          </w:tcPr>
          <w:p w14:paraId="5C2383B1" w14:textId="7AD6E9D1" w:rsidR="00AA5167" w:rsidRDefault="00AA5167" w:rsidP="00AA5167">
            <w:pPr>
              <w:pStyle w:val="a7"/>
              <w:ind w:firstLineChars="0" w:firstLine="0"/>
            </w:pPr>
            <w:r>
              <w:rPr>
                <w:rFonts w:hint="eastAsia"/>
              </w:rPr>
              <w:t>备注</w:t>
            </w:r>
          </w:p>
        </w:tc>
      </w:tr>
      <w:tr w:rsidR="00AA5167" w14:paraId="01944EFF" w14:textId="77777777" w:rsidTr="00AA5167">
        <w:tc>
          <w:tcPr>
            <w:tcW w:w="3578" w:type="dxa"/>
          </w:tcPr>
          <w:p w14:paraId="21A29EED" w14:textId="77777777" w:rsidR="00AA5167" w:rsidRDefault="00AA5167" w:rsidP="00AA5167">
            <w:pPr>
              <w:pStyle w:val="a7"/>
              <w:ind w:firstLineChars="0" w:firstLine="0"/>
            </w:pPr>
          </w:p>
        </w:tc>
        <w:tc>
          <w:tcPr>
            <w:tcW w:w="3578" w:type="dxa"/>
          </w:tcPr>
          <w:p w14:paraId="76B7BB2B" w14:textId="181B8702" w:rsidR="00AA5167" w:rsidRDefault="00AA5167" w:rsidP="00AA5167">
            <w:pPr>
              <w:pStyle w:val="a7"/>
              <w:ind w:firstLineChars="0" w:firstLine="0"/>
            </w:pPr>
            <w:r>
              <w:rPr>
                <w:rFonts w:hint="eastAsia"/>
              </w:rPr>
              <w:t>设备号</w:t>
            </w:r>
          </w:p>
        </w:tc>
      </w:tr>
      <w:tr w:rsidR="00AA5167" w14:paraId="58F4DCDB" w14:textId="77777777" w:rsidTr="00AA5167">
        <w:tc>
          <w:tcPr>
            <w:tcW w:w="3578" w:type="dxa"/>
          </w:tcPr>
          <w:p w14:paraId="31A72F2E" w14:textId="77777777" w:rsidR="00AA5167" w:rsidRDefault="00AA5167" w:rsidP="00AA5167">
            <w:pPr>
              <w:pStyle w:val="a7"/>
              <w:ind w:firstLineChars="0" w:firstLine="0"/>
            </w:pPr>
          </w:p>
        </w:tc>
        <w:tc>
          <w:tcPr>
            <w:tcW w:w="3578" w:type="dxa"/>
          </w:tcPr>
          <w:p w14:paraId="75C9C76F" w14:textId="3684D27F" w:rsidR="00AA5167" w:rsidRDefault="00AA5167" w:rsidP="00AA5167">
            <w:pPr>
              <w:pStyle w:val="a7"/>
              <w:ind w:firstLineChars="0" w:firstLine="0"/>
            </w:pPr>
            <w:r>
              <w:rPr>
                <w:rFonts w:hint="eastAsia"/>
              </w:rPr>
              <w:t>用户号</w:t>
            </w:r>
          </w:p>
        </w:tc>
      </w:tr>
      <w:tr w:rsidR="00AA5167" w14:paraId="0E6240F6" w14:textId="77777777" w:rsidTr="00AA5167">
        <w:tc>
          <w:tcPr>
            <w:tcW w:w="3578" w:type="dxa"/>
          </w:tcPr>
          <w:p w14:paraId="44C9929A" w14:textId="77777777" w:rsidR="00AA5167" w:rsidRDefault="00AA5167" w:rsidP="00AA5167">
            <w:pPr>
              <w:pStyle w:val="a7"/>
              <w:ind w:firstLineChars="0" w:firstLine="0"/>
            </w:pPr>
          </w:p>
        </w:tc>
        <w:tc>
          <w:tcPr>
            <w:tcW w:w="3578" w:type="dxa"/>
          </w:tcPr>
          <w:p w14:paraId="0409FE02" w14:textId="30C5E0D5" w:rsidR="00AA5167" w:rsidRDefault="00AA5167" w:rsidP="00AA5167">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gridCol w:w="3578"/>
      </w:tblGrid>
      <w:tr w:rsidR="00211F2C" w14:paraId="21163EEF" w14:textId="77777777" w:rsidTr="00FC721B">
        <w:tc>
          <w:tcPr>
            <w:tcW w:w="3578" w:type="dxa"/>
            <w:shd w:val="clear" w:color="auto" w:fill="BFBFBF" w:themeFill="background1" w:themeFillShade="BF"/>
          </w:tcPr>
          <w:p w14:paraId="60E397C9" w14:textId="6376D2C7" w:rsidR="00211F2C" w:rsidRDefault="00211F2C" w:rsidP="00211F2C">
            <w:pPr>
              <w:pStyle w:val="a7"/>
              <w:ind w:firstLineChars="0" w:firstLine="0"/>
            </w:pPr>
            <w:r>
              <w:rPr>
                <w:rFonts w:hint="eastAsia"/>
              </w:rPr>
              <w:t>数据项</w:t>
            </w:r>
          </w:p>
        </w:tc>
        <w:tc>
          <w:tcPr>
            <w:tcW w:w="3578" w:type="dxa"/>
            <w:shd w:val="clear" w:color="auto" w:fill="BFBFBF" w:themeFill="background1" w:themeFillShade="BF"/>
          </w:tcPr>
          <w:p w14:paraId="1642F0A2" w14:textId="6081087D" w:rsidR="00211F2C" w:rsidRDefault="00211F2C" w:rsidP="00211F2C">
            <w:pPr>
              <w:pStyle w:val="a7"/>
              <w:ind w:firstLineChars="0" w:firstLine="0"/>
            </w:pPr>
            <w:r>
              <w:rPr>
                <w:rFonts w:hint="eastAsia"/>
              </w:rPr>
              <w:t>备注</w:t>
            </w:r>
          </w:p>
        </w:tc>
      </w:tr>
      <w:tr w:rsidR="00211F2C" w14:paraId="2AE3D701" w14:textId="77777777" w:rsidTr="00211F2C">
        <w:tc>
          <w:tcPr>
            <w:tcW w:w="3578" w:type="dxa"/>
          </w:tcPr>
          <w:p w14:paraId="6D79269F" w14:textId="77777777" w:rsidR="00211F2C" w:rsidRDefault="00211F2C" w:rsidP="00211F2C">
            <w:pPr>
              <w:pStyle w:val="a7"/>
              <w:ind w:firstLineChars="0" w:firstLine="0"/>
            </w:pPr>
          </w:p>
        </w:tc>
        <w:tc>
          <w:tcPr>
            <w:tcW w:w="3578" w:type="dxa"/>
          </w:tcPr>
          <w:p w14:paraId="5BCB8CC2" w14:textId="541ED2DA" w:rsidR="00211F2C" w:rsidRDefault="0089391E" w:rsidP="00211F2C">
            <w:pPr>
              <w:pStyle w:val="a7"/>
              <w:ind w:firstLineChars="0" w:firstLine="0"/>
            </w:pPr>
            <w:r>
              <w:rPr>
                <w:rFonts w:hint="eastAsia"/>
              </w:rPr>
              <w:t>员工号</w:t>
            </w:r>
          </w:p>
        </w:tc>
      </w:tr>
      <w:tr w:rsidR="00211F2C" w14:paraId="0E4FD4EE" w14:textId="77777777" w:rsidTr="00211F2C">
        <w:tc>
          <w:tcPr>
            <w:tcW w:w="3578" w:type="dxa"/>
          </w:tcPr>
          <w:p w14:paraId="01BC03C1" w14:textId="77777777" w:rsidR="00211F2C" w:rsidRDefault="00211F2C" w:rsidP="00211F2C">
            <w:pPr>
              <w:pStyle w:val="a7"/>
              <w:ind w:firstLineChars="0" w:firstLine="0"/>
            </w:pPr>
          </w:p>
        </w:tc>
        <w:tc>
          <w:tcPr>
            <w:tcW w:w="3578" w:type="dxa"/>
          </w:tcPr>
          <w:p w14:paraId="24E8B40B" w14:textId="6D0D13B6" w:rsidR="00211F2C" w:rsidRDefault="0089391E" w:rsidP="00211F2C">
            <w:pPr>
              <w:pStyle w:val="a7"/>
              <w:ind w:firstLineChars="0" w:firstLine="0"/>
            </w:pPr>
            <w:r>
              <w:rPr>
                <w:rFonts w:hint="eastAsia"/>
              </w:rPr>
              <w:t>零件号</w:t>
            </w:r>
          </w:p>
        </w:tc>
      </w:tr>
      <w:tr w:rsidR="00211F2C" w14:paraId="207AD290" w14:textId="77777777" w:rsidTr="00211F2C">
        <w:tc>
          <w:tcPr>
            <w:tcW w:w="3578" w:type="dxa"/>
          </w:tcPr>
          <w:p w14:paraId="170B5BF2" w14:textId="77777777" w:rsidR="00211F2C" w:rsidRDefault="00211F2C" w:rsidP="00211F2C">
            <w:pPr>
              <w:pStyle w:val="a7"/>
              <w:ind w:firstLineChars="0" w:firstLine="0"/>
            </w:pPr>
          </w:p>
        </w:tc>
        <w:tc>
          <w:tcPr>
            <w:tcW w:w="3578" w:type="dxa"/>
          </w:tcPr>
          <w:p w14:paraId="29D30BDC" w14:textId="7030832C" w:rsidR="00211F2C" w:rsidRDefault="0089391E" w:rsidP="00211F2C">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gridCol w:w="3578"/>
      </w:tblGrid>
      <w:tr w:rsidR="002E34FA" w14:paraId="726AA2CB" w14:textId="77777777" w:rsidTr="00FC721B">
        <w:tc>
          <w:tcPr>
            <w:tcW w:w="3578" w:type="dxa"/>
            <w:shd w:val="clear" w:color="auto" w:fill="BFBFBF" w:themeFill="background1" w:themeFillShade="BF"/>
          </w:tcPr>
          <w:p w14:paraId="152B69A1" w14:textId="049F4FC8" w:rsidR="002E34FA" w:rsidRDefault="002E34FA" w:rsidP="002E34FA">
            <w:pPr>
              <w:pStyle w:val="a7"/>
              <w:ind w:firstLineChars="0" w:firstLine="0"/>
            </w:pPr>
            <w:r>
              <w:rPr>
                <w:rFonts w:hint="eastAsia"/>
              </w:rPr>
              <w:t>数据项</w:t>
            </w:r>
          </w:p>
        </w:tc>
        <w:tc>
          <w:tcPr>
            <w:tcW w:w="3578" w:type="dxa"/>
            <w:shd w:val="clear" w:color="auto" w:fill="BFBFBF" w:themeFill="background1" w:themeFillShade="BF"/>
          </w:tcPr>
          <w:p w14:paraId="3D7FFF1C" w14:textId="6EC45564" w:rsidR="002E34FA" w:rsidRDefault="002E34FA" w:rsidP="002E34FA">
            <w:pPr>
              <w:pStyle w:val="a7"/>
              <w:ind w:firstLineChars="0" w:firstLine="0"/>
            </w:pPr>
            <w:r>
              <w:rPr>
                <w:rFonts w:hint="eastAsia"/>
              </w:rPr>
              <w:t>备注</w:t>
            </w:r>
          </w:p>
        </w:tc>
      </w:tr>
      <w:tr w:rsidR="002E34FA" w14:paraId="34E1CD8E" w14:textId="77777777" w:rsidTr="002E34FA">
        <w:tc>
          <w:tcPr>
            <w:tcW w:w="3578" w:type="dxa"/>
          </w:tcPr>
          <w:p w14:paraId="7FF44CD7" w14:textId="77777777" w:rsidR="002E34FA" w:rsidRDefault="002E34FA" w:rsidP="002E34FA">
            <w:pPr>
              <w:pStyle w:val="a7"/>
              <w:ind w:firstLineChars="0" w:firstLine="0"/>
            </w:pPr>
          </w:p>
        </w:tc>
        <w:tc>
          <w:tcPr>
            <w:tcW w:w="3578" w:type="dxa"/>
          </w:tcPr>
          <w:p w14:paraId="5A34C120" w14:textId="188906F8" w:rsidR="002E34FA" w:rsidRDefault="002E34FA" w:rsidP="002E34FA">
            <w:pPr>
              <w:pStyle w:val="a7"/>
              <w:ind w:firstLineChars="0" w:firstLine="0"/>
            </w:pPr>
            <w:r>
              <w:rPr>
                <w:rFonts w:hint="eastAsia"/>
              </w:rPr>
              <w:t>员工号</w:t>
            </w:r>
          </w:p>
        </w:tc>
      </w:tr>
      <w:tr w:rsidR="002E34FA" w14:paraId="02B65DF0" w14:textId="77777777" w:rsidTr="002E34FA">
        <w:tc>
          <w:tcPr>
            <w:tcW w:w="3578" w:type="dxa"/>
          </w:tcPr>
          <w:p w14:paraId="55978DC3" w14:textId="77777777" w:rsidR="002E34FA" w:rsidRDefault="002E34FA" w:rsidP="002E34FA">
            <w:pPr>
              <w:pStyle w:val="a7"/>
              <w:ind w:firstLineChars="0" w:firstLine="0"/>
            </w:pPr>
          </w:p>
        </w:tc>
        <w:tc>
          <w:tcPr>
            <w:tcW w:w="3578" w:type="dxa"/>
          </w:tcPr>
          <w:p w14:paraId="32264F20" w14:textId="5FC4812F" w:rsidR="002E34FA" w:rsidRDefault="002E34FA" w:rsidP="002E34FA">
            <w:pPr>
              <w:pStyle w:val="a7"/>
              <w:ind w:firstLineChars="0" w:firstLine="0"/>
            </w:pPr>
            <w:r>
              <w:rPr>
                <w:rFonts w:hint="eastAsia"/>
              </w:rPr>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gridCol w:w="3578"/>
      </w:tblGrid>
      <w:tr w:rsidR="000C321F" w14:paraId="20B0963D" w14:textId="77777777" w:rsidTr="00FC721B">
        <w:tc>
          <w:tcPr>
            <w:tcW w:w="3578" w:type="dxa"/>
            <w:shd w:val="clear" w:color="auto" w:fill="BFBFBF" w:themeFill="background1" w:themeFillShade="BF"/>
          </w:tcPr>
          <w:p w14:paraId="7C6ABF92" w14:textId="7E7D9BAB" w:rsidR="000C321F" w:rsidRDefault="000C321F" w:rsidP="000C321F">
            <w:pPr>
              <w:pStyle w:val="a7"/>
              <w:ind w:firstLineChars="0" w:firstLine="0"/>
            </w:pPr>
            <w:r>
              <w:rPr>
                <w:rFonts w:hint="eastAsia"/>
              </w:rPr>
              <w:t>数据项</w:t>
            </w:r>
          </w:p>
        </w:tc>
        <w:tc>
          <w:tcPr>
            <w:tcW w:w="3578" w:type="dxa"/>
            <w:shd w:val="clear" w:color="auto" w:fill="BFBFBF" w:themeFill="background1" w:themeFillShade="BF"/>
          </w:tcPr>
          <w:p w14:paraId="26442E4A" w14:textId="33C9EF2D" w:rsidR="000C321F" w:rsidRDefault="000C321F" w:rsidP="000C321F">
            <w:pPr>
              <w:pStyle w:val="a7"/>
              <w:ind w:firstLineChars="0" w:firstLine="0"/>
            </w:pPr>
            <w:r>
              <w:rPr>
                <w:rFonts w:hint="eastAsia"/>
              </w:rPr>
              <w:t>备注</w:t>
            </w:r>
          </w:p>
        </w:tc>
      </w:tr>
      <w:tr w:rsidR="000C321F" w14:paraId="3CC7189B" w14:textId="77777777" w:rsidTr="000C321F">
        <w:tc>
          <w:tcPr>
            <w:tcW w:w="3578" w:type="dxa"/>
          </w:tcPr>
          <w:p w14:paraId="31807555" w14:textId="77777777" w:rsidR="000C321F" w:rsidRDefault="000C321F" w:rsidP="000C321F">
            <w:pPr>
              <w:pStyle w:val="a7"/>
              <w:ind w:firstLineChars="0" w:firstLine="0"/>
            </w:pPr>
          </w:p>
        </w:tc>
        <w:tc>
          <w:tcPr>
            <w:tcW w:w="3578" w:type="dxa"/>
          </w:tcPr>
          <w:p w14:paraId="2822092F" w14:textId="4D7B9E09" w:rsidR="000C321F" w:rsidRDefault="000C321F" w:rsidP="000C321F">
            <w:pPr>
              <w:pStyle w:val="a7"/>
              <w:ind w:firstLineChars="0" w:firstLine="0"/>
            </w:pPr>
            <w:r>
              <w:rPr>
                <w:rFonts w:hint="eastAsia"/>
              </w:rPr>
              <w:t>员工号</w:t>
            </w:r>
          </w:p>
        </w:tc>
      </w:tr>
      <w:tr w:rsidR="000C321F" w14:paraId="28D17E55" w14:textId="77777777" w:rsidTr="000C321F">
        <w:tc>
          <w:tcPr>
            <w:tcW w:w="3578" w:type="dxa"/>
          </w:tcPr>
          <w:p w14:paraId="3D07C58E" w14:textId="77777777" w:rsidR="000C321F" w:rsidRDefault="000C321F" w:rsidP="000C321F">
            <w:pPr>
              <w:pStyle w:val="a7"/>
              <w:ind w:firstLineChars="0" w:firstLine="0"/>
            </w:pPr>
          </w:p>
        </w:tc>
        <w:tc>
          <w:tcPr>
            <w:tcW w:w="3578" w:type="dxa"/>
          </w:tcPr>
          <w:p w14:paraId="6E32AADB" w14:textId="17DE148D" w:rsidR="000C321F" w:rsidRDefault="000C321F" w:rsidP="000C321F">
            <w:pPr>
              <w:pStyle w:val="a7"/>
              <w:ind w:firstLineChars="0" w:firstLine="0"/>
            </w:pPr>
            <w:r>
              <w:rPr>
                <w:rFonts w:hint="eastAsia"/>
              </w:rPr>
              <w:t>设备号</w:t>
            </w:r>
          </w:p>
        </w:tc>
      </w:tr>
      <w:tr w:rsidR="000C321F" w14:paraId="0A734650" w14:textId="77777777" w:rsidTr="000C321F">
        <w:tc>
          <w:tcPr>
            <w:tcW w:w="3578" w:type="dxa"/>
          </w:tcPr>
          <w:p w14:paraId="07E85694" w14:textId="77777777" w:rsidR="000C321F" w:rsidRDefault="000C321F" w:rsidP="000C321F">
            <w:pPr>
              <w:pStyle w:val="a7"/>
              <w:ind w:firstLineChars="0" w:firstLine="0"/>
            </w:pPr>
          </w:p>
        </w:tc>
        <w:tc>
          <w:tcPr>
            <w:tcW w:w="3578" w:type="dxa"/>
          </w:tcPr>
          <w:p w14:paraId="774E1B1E" w14:textId="11733AD1" w:rsidR="000C321F" w:rsidRDefault="000C321F" w:rsidP="000C321F">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gridCol w:w="4148"/>
      </w:tblGrid>
      <w:tr w:rsidR="001A30A9" w14:paraId="5E40F681" w14:textId="77777777" w:rsidTr="00FC721B">
        <w:tc>
          <w:tcPr>
            <w:tcW w:w="4148" w:type="dxa"/>
            <w:shd w:val="clear" w:color="auto" w:fill="BFBFBF" w:themeFill="background1" w:themeFillShade="BF"/>
          </w:tcPr>
          <w:p w14:paraId="13693A95" w14:textId="20ED8646" w:rsidR="001A30A9" w:rsidRDefault="001A30A9" w:rsidP="001A30A9">
            <w:r>
              <w:rPr>
                <w:rFonts w:hint="eastAsia"/>
              </w:rPr>
              <w:t>数据项</w:t>
            </w:r>
          </w:p>
        </w:tc>
        <w:tc>
          <w:tcPr>
            <w:tcW w:w="4148" w:type="dxa"/>
            <w:shd w:val="clear" w:color="auto" w:fill="BFBFBF" w:themeFill="background1" w:themeFillShade="BF"/>
          </w:tcPr>
          <w:p w14:paraId="46F91FAC" w14:textId="5344F71B" w:rsidR="001A30A9" w:rsidRDefault="001A30A9" w:rsidP="001A30A9">
            <w:r>
              <w:rPr>
                <w:rFonts w:hint="eastAsia"/>
              </w:rPr>
              <w:t>备注</w:t>
            </w:r>
          </w:p>
        </w:tc>
      </w:tr>
      <w:tr w:rsidR="001A30A9" w14:paraId="6CC3B834" w14:textId="77777777" w:rsidTr="00185D72">
        <w:trPr>
          <w:trHeight w:val="244"/>
        </w:trPr>
        <w:tc>
          <w:tcPr>
            <w:tcW w:w="4148" w:type="dxa"/>
          </w:tcPr>
          <w:p w14:paraId="7D3D97B7" w14:textId="77777777" w:rsidR="001A30A9" w:rsidRDefault="001A30A9" w:rsidP="001A30A9"/>
        </w:tc>
        <w:tc>
          <w:tcPr>
            <w:tcW w:w="4148" w:type="dxa"/>
          </w:tcPr>
          <w:p w14:paraId="3EF2340D" w14:textId="32747889" w:rsidR="001A30A9" w:rsidRDefault="001A30A9" w:rsidP="001A30A9">
            <w:r>
              <w:rPr>
                <w:rFonts w:hint="eastAsia"/>
              </w:rPr>
              <w:t>用户号</w:t>
            </w:r>
          </w:p>
        </w:tc>
      </w:tr>
      <w:tr w:rsidR="001A30A9" w14:paraId="6F082318" w14:textId="77777777" w:rsidTr="001A30A9">
        <w:tc>
          <w:tcPr>
            <w:tcW w:w="4148" w:type="dxa"/>
          </w:tcPr>
          <w:p w14:paraId="2B7E88CB" w14:textId="77777777" w:rsidR="001A30A9" w:rsidRDefault="001A30A9" w:rsidP="001A30A9"/>
        </w:tc>
        <w:tc>
          <w:tcPr>
            <w:tcW w:w="4148" w:type="dxa"/>
          </w:tcPr>
          <w:p w14:paraId="3052AEC9" w14:textId="34CD899A" w:rsidR="001A30A9" w:rsidRDefault="001A30A9" w:rsidP="001A30A9">
            <w:r>
              <w:rPr>
                <w:rFonts w:hint="eastAsia"/>
              </w:rPr>
              <w:t>设备号</w:t>
            </w:r>
          </w:p>
        </w:tc>
      </w:tr>
      <w:tr w:rsidR="00442D94" w14:paraId="4D317765" w14:textId="77777777" w:rsidTr="001A30A9">
        <w:tc>
          <w:tcPr>
            <w:tcW w:w="4148" w:type="dxa"/>
          </w:tcPr>
          <w:p w14:paraId="60030253" w14:textId="77777777" w:rsidR="00442D94" w:rsidRDefault="00442D94" w:rsidP="001A30A9"/>
        </w:tc>
        <w:tc>
          <w:tcPr>
            <w:tcW w:w="4148" w:type="dxa"/>
          </w:tcPr>
          <w:p w14:paraId="6E7D04E3" w14:textId="692B8D10" w:rsidR="00442D94" w:rsidRDefault="00442D94" w:rsidP="001A30A9">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gridCol w:w="4148"/>
      </w:tblGrid>
      <w:tr w:rsidR="006C1D53" w14:paraId="3D313AFF" w14:textId="77777777" w:rsidTr="00FC721B">
        <w:tc>
          <w:tcPr>
            <w:tcW w:w="4148" w:type="dxa"/>
            <w:shd w:val="clear" w:color="auto" w:fill="BFBFBF" w:themeFill="background1" w:themeFillShade="BF"/>
          </w:tcPr>
          <w:p w14:paraId="26F86C51" w14:textId="77777777" w:rsidR="006C1D53" w:rsidRDefault="006C1D53" w:rsidP="007B2571">
            <w:r>
              <w:rPr>
                <w:rFonts w:hint="eastAsia"/>
              </w:rPr>
              <w:t>数据项</w:t>
            </w:r>
          </w:p>
        </w:tc>
        <w:tc>
          <w:tcPr>
            <w:tcW w:w="4148" w:type="dxa"/>
            <w:shd w:val="clear" w:color="auto" w:fill="BFBFBF" w:themeFill="background1" w:themeFillShade="BF"/>
          </w:tcPr>
          <w:p w14:paraId="2360372B" w14:textId="77777777" w:rsidR="006C1D53" w:rsidRDefault="006C1D53" w:rsidP="007B2571">
            <w:r>
              <w:rPr>
                <w:rFonts w:hint="eastAsia"/>
              </w:rPr>
              <w:t>备注</w:t>
            </w:r>
          </w:p>
        </w:tc>
      </w:tr>
      <w:tr w:rsidR="006C1D53" w14:paraId="7027869E" w14:textId="77777777" w:rsidTr="006C1D53">
        <w:tc>
          <w:tcPr>
            <w:tcW w:w="4148" w:type="dxa"/>
          </w:tcPr>
          <w:p w14:paraId="4E6569ED" w14:textId="77777777" w:rsidR="006C1D53" w:rsidRDefault="006C1D53" w:rsidP="006C1D53"/>
        </w:tc>
        <w:tc>
          <w:tcPr>
            <w:tcW w:w="4148" w:type="dxa"/>
          </w:tcPr>
          <w:p w14:paraId="239D99F1" w14:textId="0B4DE1AD" w:rsidR="006C1D53" w:rsidRDefault="006C1D53" w:rsidP="006C1D53">
            <w:r>
              <w:rPr>
                <w:rFonts w:hint="eastAsia"/>
              </w:rPr>
              <w:t>用户账号</w:t>
            </w:r>
          </w:p>
        </w:tc>
      </w:tr>
      <w:tr w:rsidR="006C1D53" w14:paraId="551BD9CF" w14:textId="77777777" w:rsidTr="006C1D53">
        <w:tc>
          <w:tcPr>
            <w:tcW w:w="4148" w:type="dxa"/>
          </w:tcPr>
          <w:p w14:paraId="376453F5" w14:textId="77777777" w:rsidR="006C1D53" w:rsidRDefault="006C1D53" w:rsidP="006C1D53"/>
        </w:tc>
        <w:tc>
          <w:tcPr>
            <w:tcW w:w="4148" w:type="dxa"/>
          </w:tcPr>
          <w:p w14:paraId="1EF5C1E3" w14:textId="73A0D490" w:rsidR="006C1D53" w:rsidRDefault="006C1D53" w:rsidP="006C1D5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gridCol w:w="4148"/>
      </w:tblGrid>
      <w:tr w:rsidR="00AF5759" w14:paraId="5DF0B6FD" w14:textId="77777777" w:rsidTr="00FC721B">
        <w:tc>
          <w:tcPr>
            <w:tcW w:w="4148" w:type="dxa"/>
            <w:shd w:val="clear" w:color="auto" w:fill="BFBFBF" w:themeFill="background1" w:themeFillShade="BF"/>
          </w:tcPr>
          <w:p w14:paraId="57BE4134" w14:textId="77777777" w:rsidR="00AF5759" w:rsidRDefault="00AF5759" w:rsidP="007B2571">
            <w:r>
              <w:rPr>
                <w:rFonts w:hint="eastAsia"/>
              </w:rPr>
              <w:t>数据项</w:t>
            </w:r>
          </w:p>
        </w:tc>
        <w:tc>
          <w:tcPr>
            <w:tcW w:w="4148" w:type="dxa"/>
            <w:shd w:val="clear" w:color="auto" w:fill="BFBFBF" w:themeFill="background1" w:themeFillShade="BF"/>
          </w:tcPr>
          <w:p w14:paraId="38D852E4" w14:textId="77777777" w:rsidR="00AF5759" w:rsidRDefault="00AF5759" w:rsidP="007B2571">
            <w:r>
              <w:rPr>
                <w:rFonts w:hint="eastAsia"/>
              </w:rPr>
              <w:t>备注</w:t>
            </w:r>
          </w:p>
        </w:tc>
      </w:tr>
      <w:tr w:rsidR="00AF5759" w14:paraId="58E08A6C" w14:textId="77777777" w:rsidTr="00AF5759">
        <w:tc>
          <w:tcPr>
            <w:tcW w:w="4148" w:type="dxa"/>
          </w:tcPr>
          <w:p w14:paraId="5257C15C" w14:textId="77777777" w:rsidR="00AF5759" w:rsidRDefault="00AF5759" w:rsidP="00AF5759"/>
        </w:tc>
        <w:tc>
          <w:tcPr>
            <w:tcW w:w="4148" w:type="dxa"/>
          </w:tcPr>
          <w:p w14:paraId="0BA1CA74" w14:textId="45787995" w:rsidR="00AF5759" w:rsidRDefault="00AF5759" w:rsidP="00AF5759">
            <w:r>
              <w:rPr>
                <w:rFonts w:hint="eastAsia"/>
              </w:rPr>
              <w:t>租借号</w:t>
            </w:r>
          </w:p>
        </w:tc>
      </w:tr>
      <w:tr w:rsidR="003F0762" w14:paraId="27F774E1" w14:textId="77777777" w:rsidTr="00AF5759">
        <w:tc>
          <w:tcPr>
            <w:tcW w:w="4148" w:type="dxa"/>
          </w:tcPr>
          <w:p w14:paraId="20A53CDC" w14:textId="77777777" w:rsidR="003F0762" w:rsidRDefault="003F0762" w:rsidP="00AF5759"/>
        </w:tc>
        <w:tc>
          <w:tcPr>
            <w:tcW w:w="4148" w:type="dxa"/>
          </w:tcPr>
          <w:p w14:paraId="7E1C8A6D" w14:textId="197C0169" w:rsidR="003F0762" w:rsidRDefault="003F0762" w:rsidP="00AF5759">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gridCol w:w="4148"/>
      </w:tblGrid>
      <w:tr w:rsidR="00063D15" w14:paraId="24E53F72" w14:textId="77777777" w:rsidTr="00FC721B">
        <w:tc>
          <w:tcPr>
            <w:tcW w:w="4148" w:type="dxa"/>
            <w:shd w:val="clear" w:color="auto" w:fill="BFBFBF" w:themeFill="background1" w:themeFillShade="BF"/>
          </w:tcPr>
          <w:p w14:paraId="6FF4E89B" w14:textId="77777777" w:rsidR="00063D15" w:rsidRDefault="00063D15" w:rsidP="007B2571">
            <w:r>
              <w:rPr>
                <w:rFonts w:hint="eastAsia"/>
              </w:rPr>
              <w:t>数据项</w:t>
            </w:r>
          </w:p>
        </w:tc>
        <w:tc>
          <w:tcPr>
            <w:tcW w:w="4148" w:type="dxa"/>
            <w:shd w:val="clear" w:color="auto" w:fill="BFBFBF" w:themeFill="background1" w:themeFillShade="BF"/>
          </w:tcPr>
          <w:p w14:paraId="218C7806" w14:textId="77777777" w:rsidR="00063D15" w:rsidRDefault="00063D15" w:rsidP="007B2571">
            <w:r>
              <w:rPr>
                <w:rFonts w:hint="eastAsia"/>
              </w:rPr>
              <w:t>备注</w:t>
            </w:r>
          </w:p>
        </w:tc>
      </w:tr>
      <w:tr w:rsidR="00063D15" w14:paraId="49C41931" w14:textId="77777777" w:rsidTr="007B2571">
        <w:tc>
          <w:tcPr>
            <w:tcW w:w="4148" w:type="dxa"/>
          </w:tcPr>
          <w:p w14:paraId="09BFB3E9" w14:textId="77777777" w:rsidR="00063D15" w:rsidRDefault="00063D15" w:rsidP="007B2571"/>
        </w:tc>
        <w:tc>
          <w:tcPr>
            <w:tcW w:w="4148" w:type="dxa"/>
          </w:tcPr>
          <w:p w14:paraId="1A65ADAA" w14:textId="77777777" w:rsidR="00063D15" w:rsidRDefault="00063D15" w:rsidP="007B2571">
            <w:r>
              <w:rPr>
                <w:rFonts w:hint="eastAsia"/>
              </w:rPr>
              <w:t>租借号</w:t>
            </w:r>
          </w:p>
        </w:tc>
      </w:tr>
      <w:tr w:rsidR="00063D15" w14:paraId="21BF7E14" w14:textId="77777777" w:rsidTr="007B2571">
        <w:tc>
          <w:tcPr>
            <w:tcW w:w="4148" w:type="dxa"/>
          </w:tcPr>
          <w:p w14:paraId="03073CC1" w14:textId="77777777" w:rsidR="00063D15" w:rsidRDefault="00063D15" w:rsidP="007B2571"/>
        </w:tc>
        <w:tc>
          <w:tcPr>
            <w:tcW w:w="4148" w:type="dxa"/>
          </w:tcPr>
          <w:p w14:paraId="47B26452" w14:textId="77777777" w:rsidR="00063D15" w:rsidRDefault="00063D15" w:rsidP="007B2571">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gridCol w:w="4148"/>
      </w:tblGrid>
      <w:tr w:rsidR="00442D94" w14:paraId="502DE243" w14:textId="77777777" w:rsidTr="00FC721B">
        <w:tc>
          <w:tcPr>
            <w:tcW w:w="4148" w:type="dxa"/>
            <w:shd w:val="clear" w:color="auto" w:fill="BFBFBF" w:themeFill="background1" w:themeFillShade="BF"/>
          </w:tcPr>
          <w:p w14:paraId="7D0D3420" w14:textId="3BD3659E" w:rsidR="00442D94" w:rsidRDefault="00442D94" w:rsidP="00442D94">
            <w:r>
              <w:rPr>
                <w:rFonts w:hint="eastAsia"/>
              </w:rPr>
              <w:t>数据项</w:t>
            </w:r>
          </w:p>
        </w:tc>
        <w:tc>
          <w:tcPr>
            <w:tcW w:w="4148" w:type="dxa"/>
            <w:shd w:val="clear" w:color="auto" w:fill="BFBFBF" w:themeFill="background1" w:themeFillShade="BF"/>
          </w:tcPr>
          <w:p w14:paraId="7E95B42B" w14:textId="755FFFDE" w:rsidR="00442D94" w:rsidRDefault="00442D94" w:rsidP="00442D94">
            <w:r>
              <w:rPr>
                <w:rFonts w:hint="eastAsia"/>
              </w:rPr>
              <w:t>备注</w:t>
            </w:r>
          </w:p>
        </w:tc>
      </w:tr>
      <w:tr w:rsidR="00442D94" w14:paraId="68CAAC45" w14:textId="77777777" w:rsidTr="00442D94">
        <w:tc>
          <w:tcPr>
            <w:tcW w:w="4148" w:type="dxa"/>
          </w:tcPr>
          <w:p w14:paraId="0B4DFBEF" w14:textId="77777777" w:rsidR="00442D94" w:rsidRDefault="00442D94" w:rsidP="00442D94"/>
        </w:tc>
        <w:tc>
          <w:tcPr>
            <w:tcW w:w="4148" w:type="dxa"/>
          </w:tcPr>
          <w:p w14:paraId="49C6C043" w14:textId="35D82935" w:rsidR="00442D94" w:rsidRDefault="00442D94"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gridCol w:w="4148"/>
      </w:tblGrid>
      <w:tr w:rsidR="00E21F2B" w14:paraId="1E437AF5" w14:textId="77777777" w:rsidTr="00FC721B">
        <w:tc>
          <w:tcPr>
            <w:tcW w:w="4148" w:type="dxa"/>
            <w:shd w:val="clear" w:color="auto" w:fill="BFBFBF" w:themeFill="background1" w:themeFillShade="BF"/>
          </w:tcPr>
          <w:p w14:paraId="5C36A7AF" w14:textId="668972AC" w:rsidR="00E21F2B" w:rsidRDefault="00E21F2B" w:rsidP="00E21F2B">
            <w:r>
              <w:rPr>
                <w:rFonts w:hint="eastAsia"/>
              </w:rPr>
              <w:t>数据项</w:t>
            </w:r>
          </w:p>
        </w:tc>
        <w:tc>
          <w:tcPr>
            <w:tcW w:w="4148" w:type="dxa"/>
            <w:shd w:val="clear" w:color="auto" w:fill="BFBFBF" w:themeFill="background1" w:themeFillShade="BF"/>
          </w:tcPr>
          <w:p w14:paraId="37CBBDF7" w14:textId="6AF4EE4C" w:rsidR="00E21F2B" w:rsidRDefault="00E21F2B" w:rsidP="00E21F2B">
            <w:r>
              <w:rPr>
                <w:rFonts w:hint="eastAsia"/>
              </w:rPr>
              <w:t>备注</w:t>
            </w:r>
          </w:p>
        </w:tc>
      </w:tr>
      <w:tr w:rsidR="00E21F2B" w14:paraId="71C25D05" w14:textId="77777777" w:rsidTr="00E21F2B">
        <w:tc>
          <w:tcPr>
            <w:tcW w:w="4148" w:type="dxa"/>
          </w:tcPr>
          <w:p w14:paraId="1DD0D4C2" w14:textId="77777777" w:rsidR="00E21F2B" w:rsidRDefault="00E21F2B" w:rsidP="00E21F2B"/>
        </w:tc>
        <w:tc>
          <w:tcPr>
            <w:tcW w:w="4148" w:type="dxa"/>
          </w:tcPr>
          <w:p w14:paraId="6F7EE274" w14:textId="376E3387" w:rsidR="00E21F2B" w:rsidRDefault="00E21F2B" w:rsidP="00E21F2B">
            <w:r>
              <w:rPr>
                <w:rFonts w:hint="eastAsia"/>
              </w:rPr>
              <w:t>员工号</w:t>
            </w:r>
          </w:p>
        </w:tc>
      </w:tr>
      <w:tr w:rsidR="00E21F2B" w14:paraId="2854BE53" w14:textId="77777777" w:rsidTr="00E21F2B">
        <w:tc>
          <w:tcPr>
            <w:tcW w:w="4148" w:type="dxa"/>
          </w:tcPr>
          <w:p w14:paraId="487783C6" w14:textId="77777777" w:rsidR="00E21F2B" w:rsidRDefault="00E21F2B" w:rsidP="00E21F2B"/>
        </w:tc>
        <w:tc>
          <w:tcPr>
            <w:tcW w:w="4148" w:type="dxa"/>
          </w:tcPr>
          <w:p w14:paraId="2C071F9E" w14:textId="12C5BF84" w:rsidR="00E21F2B" w:rsidRDefault="00E21F2B" w:rsidP="00E21F2B">
            <w:r>
              <w:rPr>
                <w:rFonts w:hint="eastAsia"/>
              </w:rPr>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gridCol w:w="4148"/>
      </w:tblGrid>
      <w:tr w:rsidR="008871F4" w14:paraId="3D7F4AB7" w14:textId="77777777" w:rsidTr="00FC721B">
        <w:tc>
          <w:tcPr>
            <w:tcW w:w="4148" w:type="dxa"/>
            <w:shd w:val="clear" w:color="auto" w:fill="BFBFBF" w:themeFill="background1" w:themeFillShade="BF"/>
          </w:tcPr>
          <w:p w14:paraId="14FCD01B" w14:textId="7775CDAF" w:rsidR="008871F4" w:rsidRDefault="008871F4" w:rsidP="008871F4">
            <w:r>
              <w:rPr>
                <w:rFonts w:hint="eastAsia"/>
              </w:rPr>
              <w:t>数据项</w:t>
            </w:r>
          </w:p>
        </w:tc>
        <w:tc>
          <w:tcPr>
            <w:tcW w:w="4148" w:type="dxa"/>
            <w:shd w:val="clear" w:color="auto" w:fill="BFBFBF" w:themeFill="background1" w:themeFillShade="BF"/>
          </w:tcPr>
          <w:p w14:paraId="41C8555B" w14:textId="14BB53EB" w:rsidR="008871F4" w:rsidRDefault="008871F4" w:rsidP="008871F4">
            <w:r>
              <w:rPr>
                <w:rFonts w:hint="eastAsia"/>
              </w:rPr>
              <w:t>备注</w:t>
            </w:r>
          </w:p>
        </w:tc>
      </w:tr>
      <w:tr w:rsidR="008871F4" w14:paraId="6B478D2F" w14:textId="77777777" w:rsidTr="008871F4">
        <w:tc>
          <w:tcPr>
            <w:tcW w:w="4148" w:type="dxa"/>
          </w:tcPr>
          <w:p w14:paraId="57623355" w14:textId="77777777" w:rsidR="008871F4" w:rsidRDefault="008871F4" w:rsidP="008871F4"/>
        </w:tc>
        <w:tc>
          <w:tcPr>
            <w:tcW w:w="4148" w:type="dxa"/>
          </w:tcPr>
          <w:p w14:paraId="6D583073" w14:textId="0B426FEA" w:rsidR="008871F4" w:rsidRDefault="008871F4" w:rsidP="008871F4">
            <w:r>
              <w:rPr>
                <w:rFonts w:hint="eastAsia"/>
              </w:rPr>
              <w:t>用户帐号</w:t>
            </w:r>
          </w:p>
        </w:tc>
      </w:tr>
      <w:tr w:rsidR="008871F4" w14:paraId="254ECC0A" w14:textId="77777777" w:rsidTr="008871F4">
        <w:tc>
          <w:tcPr>
            <w:tcW w:w="4148" w:type="dxa"/>
          </w:tcPr>
          <w:p w14:paraId="33002302" w14:textId="77777777" w:rsidR="008871F4" w:rsidRDefault="008871F4" w:rsidP="008871F4"/>
        </w:tc>
        <w:tc>
          <w:tcPr>
            <w:tcW w:w="4148" w:type="dxa"/>
          </w:tcPr>
          <w:p w14:paraId="274BE2F6" w14:textId="2CF4976D" w:rsidR="008871F4" w:rsidRDefault="008871F4" w:rsidP="008871F4">
            <w:r>
              <w:rPr>
                <w:rFonts w:hint="eastAsia"/>
              </w:rPr>
              <w:t>用户姓名</w:t>
            </w:r>
          </w:p>
        </w:tc>
      </w:tr>
      <w:tr w:rsidR="008871F4" w14:paraId="2B461BA5" w14:textId="77777777" w:rsidTr="008871F4">
        <w:tc>
          <w:tcPr>
            <w:tcW w:w="4148" w:type="dxa"/>
          </w:tcPr>
          <w:p w14:paraId="5AF658D9" w14:textId="77777777" w:rsidR="008871F4" w:rsidRDefault="008871F4" w:rsidP="008871F4"/>
        </w:tc>
        <w:tc>
          <w:tcPr>
            <w:tcW w:w="4148" w:type="dxa"/>
          </w:tcPr>
          <w:p w14:paraId="37BB6608" w14:textId="4A3D8371" w:rsidR="008871F4" w:rsidRDefault="008871F4" w:rsidP="008871F4">
            <w:r>
              <w:rPr>
                <w:rFonts w:hint="eastAsia"/>
              </w:rPr>
              <w:t>用户密码</w:t>
            </w:r>
          </w:p>
        </w:tc>
      </w:tr>
      <w:tr w:rsidR="008871F4" w14:paraId="1A71BBC4" w14:textId="77777777" w:rsidTr="008871F4">
        <w:tc>
          <w:tcPr>
            <w:tcW w:w="4148" w:type="dxa"/>
          </w:tcPr>
          <w:p w14:paraId="3B9F6182" w14:textId="77777777" w:rsidR="008871F4" w:rsidRDefault="008871F4" w:rsidP="008871F4"/>
        </w:tc>
        <w:tc>
          <w:tcPr>
            <w:tcW w:w="4148" w:type="dxa"/>
          </w:tcPr>
          <w:p w14:paraId="6C6C8686" w14:textId="51818909" w:rsidR="008871F4" w:rsidRDefault="008871F4" w:rsidP="008871F4">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gridCol w:w="4148"/>
      </w:tblGrid>
      <w:tr w:rsidR="008A27A8" w14:paraId="67F41F37" w14:textId="77777777" w:rsidTr="00FC721B">
        <w:tc>
          <w:tcPr>
            <w:tcW w:w="4148" w:type="dxa"/>
            <w:shd w:val="clear" w:color="auto" w:fill="BFBFBF" w:themeFill="background1" w:themeFillShade="BF"/>
          </w:tcPr>
          <w:p w14:paraId="44B797C4" w14:textId="10FF0266" w:rsidR="008A27A8" w:rsidRDefault="008A27A8" w:rsidP="008A27A8">
            <w:r>
              <w:rPr>
                <w:rFonts w:hint="eastAsia"/>
              </w:rPr>
              <w:t>数据项</w:t>
            </w:r>
          </w:p>
        </w:tc>
        <w:tc>
          <w:tcPr>
            <w:tcW w:w="4148" w:type="dxa"/>
            <w:shd w:val="clear" w:color="auto" w:fill="BFBFBF" w:themeFill="background1" w:themeFillShade="BF"/>
          </w:tcPr>
          <w:p w14:paraId="52462487" w14:textId="666AEDCF" w:rsidR="008A27A8" w:rsidRDefault="008A27A8" w:rsidP="008A27A8">
            <w:r>
              <w:rPr>
                <w:rFonts w:hint="eastAsia"/>
              </w:rPr>
              <w:t>备注</w:t>
            </w:r>
          </w:p>
        </w:tc>
      </w:tr>
      <w:tr w:rsidR="008A27A8" w14:paraId="3EB42DDC" w14:textId="77777777" w:rsidTr="008A27A8">
        <w:tc>
          <w:tcPr>
            <w:tcW w:w="4148" w:type="dxa"/>
          </w:tcPr>
          <w:p w14:paraId="1B5E6876" w14:textId="77777777" w:rsidR="008A27A8" w:rsidRDefault="008A27A8" w:rsidP="008A27A8"/>
        </w:tc>
        <w:tc>
          <w:tcPr>
            <w:tcW w:w="4148" w:type="dxa"/>
          </w:tcPr>
          <w:p w14:paraId="0FDA246D" w14:textId="54CCA12B" w:rsidR="008A27A8" w:rsidRDefault="008A27A8" w:rsidP="008A27A8">
            <w:r>
              <w:rPr>
                <w:rFonts w:hint="eastAsia"/>
              </w:rPr>
              <w:t>员工号</w:t>
            </w:r>
          </w:p>
        </w:tc>
      </w:tr>
      <w:tr w:rsidR="008A27A8" w14:paraId="03D7D265" w14:textId="77777777" w:rsidTr="008A27A8">
        <w:tc>
          <w:tcPr>
            <w:tcW w:w="4148" w:type="dxa"/>
          </w:tcPr>
          <w:p w14:paraId="2150169B" w14:textId="77777777" w:rsidR="008A27A8" w:rsidRDefault="008A27A8" w:rsidP="008A27A8"/>
        </w:tc>
        <w:tc>
          <w:tcPr>
            <w:tcW w:w="4148" w:type="dxa"/>
          </w:tcPr>
          <w:p w14:paraId="18800F4E" w14:textId="4F1DD71B" w:rsidR="008A27A8" w:rsidRDefault="008A27A8" w:rsidP="008A27A8">
            <w:r>
              <w:rPr>
                <w:rFonts w:hint="eastAsia"/>
              </w:rPr>
              <w:t>员工姓名</w:t>
            </w:r>
          </w:p>
        </w:tc>
      </w:tr>
      <w:tr w:rsidR="008A27A8" w14:paraId="141071B4" w14:textId="77777777" w:rsidTr="008A27A8">
        <w:tc>
          <w:tcPr>
            <w:tcW w:w="4148" w:type="dxa"/>
          </w:tcPr>
          <w:p w14:paraId="09AF22DE" w14:textId="77777777" w:rsidR="008A27A8" w:rsidRDefault="008A27A8" w:rsidP="008A27A8"/>
        </w:tc>
        <w:tc>
          <w:tcPr>
            <w:tcW w:w="4148" w:type="dxa"/>
          </w:tcPr>
          <w:p w14:paraId="1ED95EA4" w14:textId="4CA22A2A" w:rsidR="008A27A8" w:rsidRDefault="008A27A8" w:rsidP="008A27A8">
            <w:r>
              <w:rPr>
                <w:rFonts w:hint="eastAsia"/>
              </w:rPr>
              <w:t>员工密码</w:t>
            </w:r>
          </w:p>
        </w:tc>
      </w:tr>
      <w:tr w:rsidR="008A27A8" w14:paraId="66B7B971" w14:textId="77777777" w:rsidTr="008A27A8">
        <w:tc>
          <w:tcPr>
            <w:tcW w:w="4148" w:type="dxa"/>
          </w:tcPr>
          <w:p w14:paraId="55E6BBBD" w14:textId="77777777" w:rsidR="008A27A8" w:rsidRDefault="008A27A8" w:rsidP="008A27A8"/>
        </w:tc>
        <w:tc>
          <w:tcPr>
            <w:tcW w:w="4148" w:type="dxa"/>
          </w:tcPr>
          <w:p w14:paraId="0FBD2817" w14:textId="5EF201D2" w:rsidR="008A27A8" w:rsidRDefault="008A27A8" w:rsidP="008A27A8">
            <w:r>
              <w:rPr>
                <w:rFonts w:hint="eastAsia"/>
              </w:rPr>
              <w:t>员工权限</w:t>
            </w:r>
          </w:p>
        </w:tc>
      </w:tr>
      <w:tr w:rsidR="008A27A8" w14:paraId="19559831" w14:textId="77777777" w:rsidTr="008A27A8">
        <w:tc>
          <w:tcPr>
            <w:tcW w:w="4148" w:type="dxa"/>
          </w:tcPr>
          <w:p w14:paraId="31522202" w14:textId="77777777" w:rsidR="008A27A8" w:rsidRDefault="008A27A8" w:rsidP="008A27A8"/>
        </w:tc>
        <w:tc>
          <w:tcPr>
            <w:tcW w:w="4148" w:type="dxa"/>
          </w:tcPr>
          <w:p w14:paraId="36EF672A" w14:textId="493CCC0B" w:rsidR="008A27A8" w:rsidRDefault="008A27A8" w:rsidP="008A27A8">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gridCol w:w="4148"/>
      </w:tblGrid>
      <w:tr w:rsidR="003D5DDB" w14:paraId="1A278184" w14:textId="77777777" w:rsidTr="00FC721B">
        <w:tc>
          <w:tcPr>
            <w:tcW w:w="4148" w:type="dxa"/>
            <w:shd w:val="clear" w:color="auto" w:fill="BFBFBF" w:themeFill="background1" w:themeFillShade="BF"/>
          </w:tcPr>
          <w:p w14:paraId="4A0151BD" w14:textId="6F737E07" w:rsidR="003D5DDB" w:rsidRDefault="003D5DDB" w:rsidP="003D5DDB">
            <w:r>
              <w:rPr>
                <w:rFonts w:hint="eastAsia"/>
              </w:rPr>
              <w:t>数据项</w:t>
            </w:r>
          </w:p>
        </w:tc>
        <w:tc>
          <w:tcPr>
            <w:tcW w:w="4148" w:type="dxa"/>
            <w:shd w:val="clear" w:color="auto" w:fill="BFBFBF" w:themeFill="background1" w:themeFillShade="BF"/>
          </w:tcPr>
          <w:p w14:paraId="2FA9A4E4" w14:textId="2B5FF0F5" w:rsidR="003D5DDB" w:rsidRDefault="003D5DDB" w:rsidP="003D5DDB">
            <w:r>
              <w:rPr>
                <w:rFonts w:hint="eastAsia"/>
              </w:rPr>
              <w:t>备注</w:t>
            </w:r>
          </w:p>
        </w:tc>
      </w:tr>
      <w:tr w:rsidR="003D5DDB" w14:paraId="260D0049" w14:textId="77777777" w:rsidTr="003D5DDB">
        <w:tc>
          <w:tcPr>
            <w:tcW w:w="4148" w:type="dxa"/>
          </w:tcPr>
          <w:p w14:paraId="78A071C0" w14:textId="77777777" w:rsidR="003D5DDB" w:rsidRDefault="003D5DDB" w:rsidP="003D5DDB"/>
        </w:tc>
        <w:tc>
          <w:tcPr>
            <w:tcW w:w="4148" w:type="dxa"/>
          </w:tcPr>
          <w:p w14:paraId="3E38D9EC" w14:textId="5E98C6EA" w:rsidR="003D5DDB" w:rsidRDefault="003D5DDB"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gridCol w:w="4148"/>
      </w:tblGrid>
      <w:tr w:rsidR="003D5DDB" w14:paraId="16E91A0A" w14:textId="77777777" w:rsidTr="00FC721B">
        <w:tc>
          <w:tcPr>
            <w:tcW w:w="4148" w:type="dxa"/>
            <w:shd w:val="clear" w:color="auto" w:fill="BFBFBF" w:themeFill="background1" w:themeFillShade="BF"/>
          </w:tcPr>
          <w:p w14:paraId="23D6BC94" w14:textId="77777777" w:rsidR="003D5DDB" w:rsidRDefault="003D5DDB" w:rsidP="007B2571">
            <w:r>
              <w:rPr>
                <w:rFonts w:hint="eastAsia"/>
              </w:rPr>
              <w:t>数据项</w:t>
            </w:r>
          </w:p>
        </w:tc>
        <w:tc>
          <w:tcPr>
            <w:tcW w:w="4148" w:type="dxa"/>
            <w:shd w:val="clear" w:color="auto" w:fill="BFBFBF" w:themeFill="background1" w:themeFillShade="BF"/>
          </w:tcPr>
          <w:p w14:paraId="000D3CFB" w14:textId="77777777" w:rsidR="003D5DDB" w:rsidRDefault="003D5DDB" w:rsidP="007B2571">
            <w:r>
              <w:rPr>
                <w:rFonts w:hint="eastAsia"/>
              </w:rPr>
              <w:t>备注</w:t>
            </w:r>
          </w:p>
        </w:tc>
      </w:tr>
      <w:tr w:rsidR="003D5DDB" w14:paraId="0106BC3D" w14:textId="77777777" w:rsidTr="007B2571">
        <w:tc>
          <w:tcPr>
            <w:tcW w:w="4148" w:type="dxa"/>
          </w:tcPr>
          <w:p w14:paraId="0798B599" w14:textId="77777777" w:rsidR="003D5DDB" w:rsidRDefault="003D5DDB" w:rsidP="007B2571"/>
        </w:tc>
        <w:tc>
          <w:tcPr>
            <w:tcW w:w="4148" w:type="dxa"/>
          </w:tcPr>
          <w:p w14:paraId="087B660D" w14:textId="77777777" w:rsidR="003D5DDB" w:rsidRDefault="003D5DDB"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gridCol w:w="4148"/>
      </w:tblGrid>
      <w:tr w:rsidR="00A12D45" w14:paraId="2C7D8678" w14:textId="77777777" w:rsidTr="00FC721B">
        <w:tc>
          <w:tcPr>
            <w:tcW w:w="4148" w:type="dxa"/>
            <w:shd w:val="clear" w:color="auto" w:fill="BFBFBF" w:themeFill="background1" w:themeFillShade="BF"/>
          </w:tcPr>
          <w:p w14:paraId="794A0CF3" w14:textId="655B76DB" w:rsidR="00A12D45" w:rsidRDefault="00A12D45" w:rsidP="00A12D45">
            <w:r>
              <w:rPr>
                <w:rFonts w:hint="eastAsia"/>
              </w:rPr>
              <w:t>数据项</w:t>
            </w:r>
          </w:p>
        </w:tc>
        <w:tc>
          <w:tcPr>
            <w:tcW w:w="4148" w:type="dxa"/>
            <w:shd w:val="clear" w:color="auto" w:fill="BFBFBF" w:themeFill="background1" w:themeFillShade="BF"/>
          </w:tcPr>
          <w:p w14:paraId="28DFCB0D" w14:textId="02C38B14" w:rsidR="00A12D45" w:rsidRDefault="00A12D45" w:rsidP="00A12D45">
            <w:r>
              <w:rPr>
                <w:rFonts w:hint="eastAsia"/>
              </w:rPr>
              <w:t>备注</w:t>
            </w:r>
          </w:p>
        </w:tc>
      </w:tr>
      <w:tr w:rsidR="00A12D45" w14:paraId="311427A0" w14:textId="77777777" w:rsidTr="00A12D45">
        <w:tc>
          <w:tcPr>
            <w:tcW w:w="4148" w:type="dxa"/>
          </w:tcPr>
          <w:p w14:paraId="669C6DC7" w14:textId="77777777" w:rsidR="00A12D45" w:rsidRDefault="00A12D45" w:rsidP="00A12D45"/>
        </w:tc>
        <w:tc>
          <w:tcPr>
            <w:tcW w:w="4148" w:type="dxa"/>
          </w:tcPr>
          <w:p w14:paraId="1A2C5060" w14:textId="148F30C9" w:rsidR="00A12D45" w:rsidRDefault="00A12D45" w:rsidP="00A12D45">
            <w:r>
              <w:rPr>
                <w:rFonts w:hint="eastAsia"/>
              </w:rPr>
              <w:t>零件号</w:t>
            </w:r>
          </w:p>
        </w:tc>
      </w:tr>
      <w:tr w:rsidR="00A12D45" w14:paraId="15C79EF5" w14:textId="77777777" w:rsidTr="00A12D45">
        <w:tc>
          <w:tcPr>
            <w:tcW w:w="4148" w:type="dxa"/>
          </w:tcPr>
          <w:p w14:paraId="6D40FA2B" w14:textId="77777777" w:rsidR="00A12D45" w:rsidRDefault="00A12D45" w:rsidP="00A12D45"/>
        </w:tc>
        <w:tc>
          <w:tcPr>
            <w:tcW w:w="4148" w:type="dxa"/>
          </w:tcPr>
          <w:p w14:paraId="70CA23AD" w14:textId="72D605F5" w:rsidR="00A12D45" w:rsidRDefault="00A12D45" w:rsidP="00A12D45">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gridCol w:w="4148"/>
      </w:tblGrid>
      <w:tr w:rsidR="00A12D45" w14:paraId="7845831A" w14:textId="77777777" w:rsidTr="00FC721B">
        <w:tc>
          <w:tcPr>
            <w:tcW w:w="4148" w:type="dxa"/>
            <w:shd w:val="clear" w:color="auto" w:fill="BFBFBF" w:themeFill="background1" w:themeFillShade="BF"/>
          </w:tcPr>
          <w:p w14:paraId="79FE866D" w14:textId="77777777" w:rsidR="00A12D45" w:rsidRDefault="00A12D45" w:rsidP="007B2571">
            <w:r>
              <w:rPr>
                <w:rFonts w:hint="eastAsia"/>
              </w:rPr>
              <w:t>数据项</w:t>
            </w:r>
          </w:p>
        </w:tc>
        <w:tc>
          <w:tcPr>
            <w:tcW w:w="4148" w:type="dxa"/>
            <w:shd w:val="clear" w:color="auto" w:fill="BFBFBF" w:themeFill="background1" w:themeFillShade="BF"/>
          </w:tcPr>
          <w:p w14:paraId="3477F02B" w14:textId="77777777" w:rsidR="00A12D45" w:rsidRDefault="00A12D45" w:rsidP="007B2571">
            <w:r>
              <w:rPr>
                <w:rFonts w:hint="eastAsia"/>
              </w:rPr>
              <w:t>备注</w:t>
            </w:r>
          </w:p>
        </w:tc>
      </w:tr>
      <w:tr w:rsidR="00A12D45" w14:paraId="12A6C997" w14:textId="77777777" w:rsidTr="007B2571">
        <w:tc>
          <w:tcPr>
            <w:tcW w:w="4148" w:type="dxa"/>
          </w:tcPr>
          <w:p w14:paraId="1DC3625A" w14:textId="77777777" w:rsidR="00A12D45" w:rsidRDefault="00A12D45" w:rsidP="007B2571"/>
        </w:tc>
        <w:tc>
          <w:tcPr>
            <w:tcW w:w="4148" w:type="dxa"/>
          </w:tcPr>
          <w:p w14:paraId="6BA0CB5E" w14:textId="77777777" w:rsidR="00A12D45" w:rsidRDefault="00A12D45" w:rsidP="007B2571">
            <w:r>
              <w:rPr>
                <w:rFonts w:hint="eastAsia"/>
              </w:rPr>
              <w:t>零件号</w:t>
            </w:r>
          </w:p>
        </w:tc>
      </w:tr>
      <w:tr w:rsidR="00A12D45" w14:paraId="720B5A4D" w14:textId="77777777" w:rsidTr="007B2571">
        <w:tc>
          <w:tcPr>
            <w:tcW w:w="4148" w:type="dxa"/>
          </w:tcPr>
          <w:p w14:paraId="239063D3" w14:textId="77777777" w:rsidR="00A12D45" w:rsidRDefault="00A12D45" w:rsidP="007B2571"/>
        </w:tc>
        <w:tc>
          <w:tcPr>
            <w:tcW w:w="4148" w:type="dxa"/>
          </w:tcPr>
          <w:p w14:paraId="75525171" w14:textId="77777777" w:rsidR="00A12D45" w:rsidRDefault="00A12D45" w:rsidP="007B2571">
            <w:r>
              <w:rPr>
                <w:rFonts w:hint="eastAsia"/>
              </w:rPr>
              <w:t>数量</w:t>
            </w:r>
          </w:p>
        </w:tc>
      </w:tr>
    </w:tbl>
    <w:p w14:paraId="52B5BBB2" w14:textId="048C1CC5" w:rsidR="00A12D45" w:rsidRDefault="00A12D45" w:rsidP="00A12D45"/>
    <w:p w14:paraId="0E38674B" w14:textId="1871D666" w:rsidR="00BA4D72" w:rsidRDefault="00BA4D72" w:rsidP="00BA4D72">
      <w:pPr>
        <w:pStyle w:val="a7"/>
        <w:numPr>
          <w:ilvl w:val="1"/>
          <w:numId w:val="6"/>
        </w:numPr>
        <w:ind w:firstLineChars="0"/>
        <w:outlineLvl w:val="2"/>
      </w:pPr>
      <w:r>
        <w:rPr>
          <w:rFonts w:hint="eastAsia"/>
        </w:rPr>
        <w:t>D：数据存储</w:t>
      </w:r>
    </w:p>
    <w:p w14:paraId="623AD115" w14:textId="46B393F8" w:rsidR="00F303A6" w:rsidRDefault="00F303A6" w:rsidP="00F303A6">
      <w:r>
        <w:rPr>
          <w:rFonts w:hint="eastAsia"/>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BA4D72" w14:paraId="03DA6A57" w14:textId="77777777" w:rsidTr="00FC721B">
        <w:tc>
          <w:tcPr>
            <w:tcW w:w="1188" w:type="dxa"/>
            <w:shd w:val="clear" w:color="auto" w:fill="BFBFBF" w:themeFill="background1" w:themeFillShade="BF"/>
          </w:tcPr>
          <w:p w14:paraId="0D1DAD90" w14:textId="77777777" w:rsidR="00BA4D72" w:rsidRDefault="00BA4D72" w:rsidP="007B2571">
            <w:r>
              <w:rPr>
                <w:rFonts w:hint="eastAsia"/>
              </w:rPr>
              <w:lastRenderedPageBreak/>
              <w:t>编号</w:t>
            </w:r>
          </w:p>
        </w:tc>
        <w:tc>
          <w:tcPr>
            <w:tcW w:w="1620" w:type="dxa"/>
            <w:shd w:val="clear" w:color="auto" w:fill="BFBFBF" w:themeFill="background1" w:themeFillShade="BF"/>
          </w:tcPr>
          <w:p w14:paraId="46983159" w14:textId="77777777" w:rsidR="00BA4D72" w:rsidRDefault="00BA4D72" w:rsidP="007B2571">
            <w:r>
              <w:rPr>
                <w:rFonts w:hint="eastAsia"/>
              </w:rPr>
              <w:t>名称</w:t>
            </w:r>
          </w:p>
        </w:tc>
        <w:tc>
          <w:tcPr>
            <w:tcW w:w="2520" w:type="dxa"/>
            <w:shd w:val="clear" w:color="auto" w:fill="BFBFBF" w:themeFill="background1" w:themeFillShade="BF"/>
          </w:tcPr>
          <w:p w14:paraId="57A9FA79" w14:textId="77777777" w:rsidR="00BA4D72" w:rsidRDefault="00BA4D72" w:rsidP="007B2571">
            <w:r>
              <w:rPr>
                <w:rFonts w:hint="eastAsia"/>
              </w:rPr>
              <w:t>数据内容</w:t>
            </w:r>
          </w:p>
        </w:tc>
        <w:tc>
          <w:tcPr>
            <w:tcW w:w="1392" w:type="dxa"/>
            <w:shd w:val="clear" w:color="auto" w:fill="BFBFBF" w:themeFill="background1" w:themeFillShade="BF"/>
          </w:tcPr>
          <w:p w14:paraId="1ED2462A" w14:textId="77777777" w:rsidR="00BA4D72" w:rsidRDefault="00BA4D72" w:rsidP="007B2571">
            <w:r>
              <w:rPr>
                <w:rFonts w:hint="eastAsia"/>
              </w:rPr>
              <w:t>存储位置</w:t>
            </w:r>
          </w:p>
        </w:tc>
      </w:tr>
      <w:tr w:rsidR="00BA4D72" w14:paraId="311456A9" w14:textId="77777777" w:rsidTr="00BA4D72">
        <w:tc>
          <w:tcPr>
            <w:tcW w:w="1188" w:type="dxa"/>
          </w:tcPr>
          <w:p w14:paraId="6D2E3E1B" w14:textId="2BEF859A" w:rsidR="00BA4D72" w:rsidRDefault="00BA4D72" w:rsidP="007B2571">
            <w:r>
              <w:rPr>
                <w:rFonts w:hint="eastAsia"/>
              </w:rPr>
              <w:t>DBMS0.1</w:t>
            </w:r>
            <w:r>
              <w:t>.</w:t>
            </w:r>
          </w:p>
        </w:tc>
        <w:tc>
          <w:tcPr>
            <w:tcW w:w="1620" w:type="dxa"/>
          </w:tcPr>
          <w:p w14:paraId="22117BFC" w14:textId="0C35B260" w:rsidR="00BA4D72" w:rsidRDefault="007B2571" w:rsidP="007B2571">
            <w:r>
              <w:rPr>
                <w:rFonts w:hint="eastAsia"/>
              </w:rPr>
              <w:t>日志信息</w:t>
            </w:r>
          </w:p>
        </w:tc>
        <w:tc>
          <w:tcPr>
            <w:tcW w:w="2520" w:type="dxa"/>
          </w:tcPr>
          <w:p w14:paraId="13CE34DD" w14:textId="21A1E03D" w:rsidR="00BA4D72" w:rsidRDefault="002F0941" w:rsidP="007B2571">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72E0B1DD" w14:textId="77777777" w:rsidR="00BA4D72" w:rsidRDefault="00BA4D72" w:rsidP="007B2571">
            <w:r>
              <w:rPr>
                <w:rFonts w:hint="eastAsia"/>
              </w:rPr>
              <w:t>数据库</w:t>
            </w:r>
          </w:p>
        </w:tc>
      </w:tr>
      <w:tr w:rsidR="00BA4D72" w14:paraId="69578930" w14:textId="77777777" w:rsidTr="00BA4D72">
        <w:tc>
          <w:tcPr>
            <w:tcW w:w="1188" w:type="dxa"/>
          </w:tcPr>
          <w:p w14:paraId="744D501B" w14:textId="59A9AD95" w:rsidR="00BA4D72" w:rsidRDefault="00BA4D72" w:rsidP="007B2571">
            <w:r>
              <w:rPr>
                <w:rFonts w:hint="eastAsia"/>
              </w:rPr>
              <w:t>DBMS0.2</w:t>
            </w:r>
          </w:p>
        </w:tc>
        <w:tc>
          <w:tcPr>
            <w:tcW w:w="1620" w:type="dxa"/>
          </w:tcPr>
          <w:p w14:paraId="55071D49" w14:textId="58B7B09D" w:rsidR="00BA4D72" w:rsidRDefault="007B2571" w:rsidP="007B2571">
            <w:r>
              <w:rPr>
                <w:rFonts w:hint="eastAsia"/>
              </w:rPr>
              <w:t>用户信息</w:t>
            </w:r>
          </w:p>
        </w:tc>
        <w:tc>
          <w:tcPr>
            <w:tcW w:w="2520" w:type="dxa"/>
          </w:tcPr>
          <w:p w14:paraId="0CFB4E91" w14:textId="493E3EA7" w:rsidR="00BA4D72" w:rsidRDefault="002F0941" w:rsidP="007B2571">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21F5AF6C" w14:textId="77777777" w:rsidR="00BA4D72" w:rsidRDefault="00BA4D72" w:rsidP="007B2571">
            <w:r>
              <w:rPr>
                <w:rFonts w:hint="eastAsia"/>
              </w:rPr>
              <w:t>数据库</w:t>
            </w:r>
          </w:p>
        </w:tc>
      </w:tr>
      <w:tr w:rsidR="00BA4D72" w14:paraId="385B9F58" w14:textId="77777777" w:rsidTr="00BA4D72">
        <w:tc>
          <w:tcPr>
            <w:tcW w:w="1188" w:type="dxa"/>
          </w:tcPr>
          <w:p w14:paraId="5E36F72A" w14:textId="789C6ECB" w:rsidR="00BA4D72" w:rsidRDefault="00BA4D72" w:rsidP="007B2571">
            <w:r>
              <w:t>D</w:t>
            </w:r>
            <w:r>
              <w:rPr>
                <w:rFonts w:hint="eastAsia"/>
              </w:rPr>
              <w:t>BM</w:t>
            </w:r>
            <w:r>
              <w:t>S</w:t>
            </w:r>
            <w:r>
              <w:rPr>
                <w:rFonts w:hint="eastAsia"/>
              </w:rPr>
              <w:t>0</w:t>
            </w:r>
            <w:r>
              <w:t>.3</w:t>
            </w:r>
          </w:p>
        </w:tc>
        <w:tc>
          <w:tcPr>
            <w:tcW w:w="1620" w:type="dxa"/>
          </w:tcPr>
          <w:p w14:paraId="7DB4E257" w14:textId="07C90FCD" w:rsidR="00BA4D72" w:rsidRDefault="007B2571" w:rsidP="007B2571">
            <w:r>
              <w:rPr>
                <w:rFonts w:hint="eastAsia"/>
              </w:rPr>
              <w:t>员工信息</w:t>
            </w:r>
          </w:p>
        </w:tc>
        <w:tc>
          <w:tcPr>
            <w:tcW w:w="2520" w:type="dxa"/>
          </w:tcPr>
          <w:p w14:paraId="1F5C2CE0" w14:textId="1AE43D1C" w:rsidR="00BA4D72" w:rsidRDefault="002F0941" w:rsidP="007B2571">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35A28F2E" w14:textId="77777777" w:rsidR="00BA4D72" w:rsidRDefault="00BA4D72" w:rsidP="007B2571">
            <w:r>
              <w:rPr>
                <w:rFonts w:hint="eastAsia"/>
              </w:rPr>
              <w:t>数据库</w:t>
            </w:r>
          </w:p>
        </w:tc>
      </w:tr>
      <w:tr w:rsidR="00BA4D72" w14:paraId="60E1FC87" w14:textId="77777777" w:rsidTr="00BA4D72">
        <w:tc>
          <w:tcPr>
            <w:tcW w:w="1188" w:type="dxa"/>
          </w:tcPr>
          <w:p w14:paraId="2DFCBF52" w14:textId="2D549F70" w:rsidR="00BA4D72" w:rsidRDefault="00BA4D72" w:rsidP="007B2571">
            <w:r>
              <w:t>D</w:t>
            </w:r>
            <w:r>
              <w:rPr>
                <w:rFonts w:hint="eastAsia"/>
              </w:rPr>
              <w:t>BM</w:t>
            </w:r>
            <w:r>
              <w:t>S</w:t>
            </w:r>
            <w:r>
              <w:rPr>
                <w:rFonts w:hint="eastAsia"/>
              </w:rPr>
              <w:t>0</w:t>
            </w:r>
            <w:r>
              <w:t>.</w:t>
            </w:r>
            <w:r>
              <w:rPr>
                <w:rFonts w:hint="eastAsia"/>
              </w:rPr>
              <w:t>4</w:t>
            </w:r>
          </w:p>
        </w:tc>
        <w:tc>
          <w:tcPr>
            <w:tcW w:w="1620" w:type="dxa"/>
          </w:tcPr>
          <w:p w14:paraId="54448A26" w14:textId="044BC7A3" w:rsidR="00BA4D72" w:rsidRDefault="007B2571" w:rsidP="007B2571">
            <w:r>
              <w:rPr>
                <w:rFonts w:hint="eastAsia"/>
              </w:rPr>
              <w:t>设备出厂信息</w:t>
            </w:r>
          </w:p>
        </w:tc>
        <w:tc>
          <w:tcPr>
            <w:tcW w:w="2520" w:type="dxa"/>
          </w:tcPr>
          <w:p w14:paraId="6474BA14" w14:textId="66E30C4E" w:rsidR="00BA4D72" w:rsidRDefault="002F0941" w:rsidP="007B2571">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7298898E" w14:textId="77777777" w:rsidR="00BA4D72" w:rsidRDefault="00BA4D72" w:rsidP="007B2571">
            <w:r>
              <w:rPr>
                <w:rFonts w:hint="eastAsia"/>
              </w:rPr>
              <w:t>数据库</w:t>
            </w:r>
          </w:p>
        </w:tc>
      </w:tr>
      <w:tr w:rsidR="00BA4D72" w14:paraId="234D92FA" w14:textId="77777777" w:rsidTr="00BA4D72">
        <w:tc>
          <w:tcPr>
            <w:tcW w:w="1188" w:type="dxa"/>
          </w:tcPr>
          <w:p w14:paraId="58A1AF44" w14:textId="0A8E7732" w:rsidR="00BA4D72" w:rsidRDefault="00BA4D72" w:rsidP="007B2571">
            <w:r>
              <w:t>D</w:t>
            </w:r>
            <w:r>
              <w:rPr>
                <w:rFonts w:hint="eastAsia"/>
              </w:rPr>
              <w:t>BM</w:t>
            </w:r>
            <w:r>
              <w:t>S</w:t>
            </w:r>
            <w:r>
              <w:rPr>
                <w:rFonts w:hint="eastAsia"/>
              </w:rPr>
              <w:t>0</w:t>
            </w:r>
            <w:r>
              <w:t>.</w:t>
            </w:r>
            <w:r>
              <w:rPr>
                <w:rFonts w:hint="eastAsia"/>
              </w:rPr>
              <w:t>5</w:t>
            </w:r>
          </w:p>
        </w:tc>
        <w:tc>
          <w:tcPr>
            <w:tcW w:w="1620" w:type="dxa"/>
          </w:tcPr>
          <w:p w14:paraId="4DCDB6F1" w14:textId="4791FA5D" w:rsidR="00BA4D72" w:rsidRDefault="007B2571" w:rsidP="007B2571">
            <w:r>
              <w:rPr>
                <w:rFonts w:hint="eastAsia"/>
              </w:rPr>
              <w:t>设备信息</w:t>
            </w:r>
          </w:p>
        </w:tc>
        <w:tc>
          <w:tcPr>
            <w:tcW w:w="2520" w:type="dxa"/>
          </w:tcPr>
          <w:p w14:paraId="67F02353" w14:textId="11441AE1" w:rsidR="00BA4D72" w:rsidRDefault="00EA3211" w:rsidP="007B2571">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25720C46" w14:textId="77777777" w:rsidR="00BA4D72" w:rsidRDefault="00BA4D72" w:rsidP="007B2571">
            <w:r>
              <w:rPr>
                <w:rFonts w:hint="eastAsia"/>
              </w:rPr>
              <w:t>数据库</w:t>
            </w:r>
          </w:p>
        </w:tc>
      </w:tr>
      <w:tr w:rsidR="00BA4D72" w14:paraId="16FFB9F3" w14:textId="77777777" w:rsidTr="00BA4D72">
        <w:tc>
          <w:tcPr>
            <w:tcW w:w="1188" w:type="dxa"/>
          </w:tcPr>
          <w:p w14:paraId="720C477A" w14:textId="3254F74B" w:rsidR="00BA4D72" w:rsidRDefault="00BA4D72" w:rsidP="007B2571">
            <w:r>
              <w:t>D</w:t>
            </w:r>
            <w:r>
              <w:rPr>
                <w:rFonts w:hint="eastAsia"/>
              </w:rPr>
              <w:t>BM</w:t>
            </w:r>
            <w:r>
              <w:t>S</w:t>
            </w:r>
            <w:r>
              <w:rPr>
                <w:rFonts w:hint="eastAsia"/>
              </w:rPr>
              <w:t>0</w:t>
            </w:r>
            <w:r>
              <w:t>.</w:t>
            </w:r>
            <w:r>
              <w:rPr>
                <w:rFonts w:hint="eastAsia"/>
              </w:rPr>
              <w:t>6</w:t>
            </w:r>
          </w:p>
        </w:tc>
        <w:tc>
          <w:tcPr>
            <w:tcW w:w="1620" w:type="dxa"/>
          </w:tcPr>
          <w:p w14:paraId="5C1EF82C" w14:textId="1B68FFD8" w:rsidR="00BA4D72" w:rsidRDefault="007B2571" w:rsidP="007B2571">
            <w:r>
              <w:rPr>
                <w:rFonts w:hint="eastAsia"/>
              </w:rPr>
              <w:t>设备租借信息</w:t>
            </w:r>
          </w:p>
        </w:tc>
        <w:tc>
          <w:tcPr>
            <w:tcW w:w="2520" w:type="dxa"/>
          </w:tcPr>
          <w:p w14:paraId="2B239CB5" w14:textId="39542813" w:rsidR="00BA4D72" w:rsidRDefault="00BD0C4A" w:rsidP="007B2571">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2D93B7D2" w14:textId="77777777" w:rsidR="00BA4D72" w:rsidRDefault="00BA4D72" w:rsidP="007B2571">
            <w:r>
              <w:rPr>
                <w:rFonts w:hint="eastAsia"/>
              </w:rPr>
              <w:t>数据库</w:t>
            </w:r>
          </w:p>
        </w:tc>
      </w:tr>
      <w:tr w:rsidR="00BA4D72" w14:paraId="7DAFFB09" w14:textId="77777777" w:rsidTr="00BA4D72">
        <w:tc>
          <w:tcPr>
            <w:tcW w:w="1188" w:type="dxa"/>
          </w:tcPr>
          <w:p w14:paraId="6B8D5DC4" w14:textId="0CAA9A6B" w:rsidR="00BA4D72" w:rsidRDefault="00BA4D72" w:rsidP="007B2571">
            <w:r>
              <w:t>D</w:t>
            </w:r>
            <w:r>
              <w:rPr>
                <w:rFonts w:hint="eastAsia"/>
              </w:rPr>
              <w:t>BM</w:t>
            </w:r>
            <w:r>
              <w:t>S</w:t>
            </w:r>
            <w:r>
              <w:rPr>
                <w:rFonts w:hint="eastAsia"/>
              </w:rPr>
              <w:t>0</w:t>
            </w:r>
            <w:r>
              <w:t>.</w:t>
            </w:r>
            <w:r>
              <w:rPr>
                <w:rFonts w:hint="eastAsia"/>
              </w:rPr>
              <w:t>7</w:t>
            </w:r>
          </w:p>
        </w:tc>
        <w:tc>
          <w:tcPr>
            <w:tcW w:w="1620" w:type="dxa"/>
          </w:tcPr>
          <w:p w14:paraId="295314C7" w14:textId="5C8E1CD9" w:rsidR="00BA4D72" w:rsidRDefault="007B2571" w:rsidP="007B2571">
            <w:r>
              <w:rPr>
                <w:rFonts w:hint="eastAsia"/>
              </w:rPr>
              <w:t>设备购入信息</w:t>
            </w:r>
          </w:p>
        </w:tc>
        <w:tc>
          <w:tcPr>
            <w:tcW w:w="2520" w:type="dxa"/>
          </w:tcPr>
          <w:p w14:paraId="7350D169" w14:textId="67659C20" w:rsidR="00BA4D72" w:rsidRDefault="00F744F1" w:rsidP="007B2571">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手人员，购买数量，单件金额，购入时间</w:t>
            </w:r>
          </w:p>
        </w:tc>
        <w:tc>
          <w:tcPr>
            <w:tcW w:w="1392" w:type="dxa"/>
          </w:tcPr>
          <w:p w14:paraId="0E2A0935" w14:textId="77777777" w:rsidR="00BA4D72" w:rsidRDefault="00BA4D72" w:rsidP="007B2571">
            <w:r>
              <w:rPr>
                <w:rFonts w:hint="eastAsia"/>
              </w:rPr>
              <w:t>数据库</w:t>
            </w:r>
          </w:p>
        </w:tc>
      </w:tr>
      <w:tr w:rsidR="00BA4D72" w14:paraId="15D5F5B8" w14:textId="025FBF3C" w:rsidTr="00BA4D72">
        <w:tc>
          <w:tcPr>
            <w:tcW w:w="1188" w:type="dxa"/>
          </w:tcPr>
          <w:p w14:paraId="470FAD1F" w14:textId="4D08EB19" w:rsidR="00BA4D72" w:rsidRDefault="00BA4D72" w:rsidP="00BA4D72">
            <w:r>
              <w:rPr>
                <w:rFonts w:hint="eastAsia"/>
              </w:rPr>
              <w:t>DBMS0.8</w:t>
            </w:r>
            <w:r>
              <w:t>.</w:t>
            </w:r>
          </w:p>
        </w:tc>
        <w:tc>
          <w:tcPr>
            <w:tcW w:w="1620" w:type="dxa"/>
          </w:tcPr>
          <w:p w14:paraId="3F716477" w14:textId="42A0B93F" w:rsidR="00BA4D72" w:rsidRDefault="00735E64" w:rsidP="00BA4D72">
            <w:r>
              <w:rPr>
                <w:rFonts w:hint="eastAsia"/>
              </w:rPr>
              <w:t>报废设备</w:t>
            </w:r>
          </w:p>
        </w:tc>
        <w:tc>
          <w:tcPr>
            <w:tcW w:w="2520" w:type="dxa"/>
          </w:tcPr>
          <w:p w14:paraId="7C27F9C6" w14:textId="20C9DAC5" w:rsidR="00BA4D72" w:rsidRDefault="00F744F1" w:rsidP="00BA4D72">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3868D35D" w14:textId="4599FAE0" w:rsidR="00BA4D72" w:rsidRDefault="00BA4D72" w:rsidP="00BA4D72">
            <w:pPr>
              <w:widowControl/>
              <w:jc w:val="left"/>
            </w:pPr>
            <w:r>
              <w:rPr>
                <w:rFonts w:hint="eastAsia"/>
              </w:rPr>
              <w:t>数据库</w:t>
            </w:r>
          </w:p>
        </w:tc>
      </w:tr>
      <w:tr w:rsidR="00BA4D72" w14:paraId="44C0815E" w14:textId="77777777" w:rsidTr="00BA4D72">
        <w:tc>
          <w:tcPr>
            <w:tcW w:w="1188" w:type="dxa"/>
          </w:tcPr>
          <w:p w14:paraId="260AF9B7" w14:textId="050EDEF5" w:rsidR="00BA4D72" w:rsidRDefault="00BA4D72" w:rsidP="00BA4D72">
            <w:r>
              <w:rPr>
                <w:rFonts w:hint="eastAsia"/>
              </w:rPr>
              <w:t>DBMS0.9</w:t>
            </w:r>
          </w:p>
        </w:tc>
        <w:tc>
          <w:tcPr>
            <w:tcW w:w="1620" w:type="dxa"/>
          </w:tcPr>
          <w:p w14:paraId="0E1AA6F1" w14:textId="42388929" w:rsidR="00BA4D72" w:rsidRDefault="00735E64" w:rsidP="00BA4D72">
            <w:r>
              <w:rPr>
                <w:rFonts w:hint="eastAsia"/>
              </w:rPr>
              <w:t>设备维修信息</w:t>
            </w:r>
          </w:p>
        </w:tc>
        <w:tc>
          <w:tcPr>
            <w:tcW w:w="2520" w:type="dxa"/>
          </w:tcPr>
          <w:p w14:paraId="2F832DA4" w14:textId="46BCDDA1" w:rsidR="00BA4D72" w:rsidRDefault="00F744F1" w:rsidP="00BA4D72">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1DE06647" w14:textId="0918E496" w:rsidR="00BA4D72" w:rsidRDefault="00BA4D72" w:rsidP="00BA4D72">
            <w:pPr>
              <w:widowControl/>
              <w:jc w:val="left"/>
            </w:pPr>
            <w:r>
              <w:rPr>
                <w:rFonts w:hint="eastAsia"/>
              </w:rPr>
              <w:t>数据库</w:t>
            </w:r>
          </w:p>
        </w:tc>
      </w:tr>
      <w:tr w:rsidR="00BA4D72" w14:paraId="6D7DD4A6" w14:textId="77777777" w:rsidTr="00BA4D72">
        <w:tc>
          <w:tcPr>
            <w:tcW w:w="1188" w:type="dxa"/>
          </w:tcPr>
          <w:p w14:paraId="60FA1CE8" w14:textId="74D1F617" w:rsidR="00BA4D72" w:rsidRDefault="00BA4D72" w:rsidP="00BA4D72">
            <w:r>
              <w:t>D</w:t>
            </w:r>
            <w:r>
              <w:rPr>
                <w:rFonts w:hint="eastAsia"/>
              </w:rPr>
              <w:t>BM</w:t>
            </w:r>
            <w:r>
              <w:t>S</w:t>
            </w:r>
            <w:r>
              <w:rPr>
                <w:rFonts w:hint="eastAsia"/>
              </w:rPr>
              <w:t>0</w:t>
            </w:r>
            <w:r>
              <w:t>.</w:t>
            </w:r>
            <w:r>
              <w:rPr>
                <w:rFonts w:hint="eastAsia"/>
              </w:rPr>
              <w:t>10</w:t>
            </w:r>
          </w:p>
        </w:tc>
        <w:tc>
          <w:tcPr>
            <w:tcW w:w="1620" w:type="dxa"/>
          </w:tcPr>
          <w:p w14:paraId="7633D9B4" w14:textId="2C4E062B" w:rsidR="00BA4D72" w:rsidRDefault="00735E64" w:rsidP="00BA4D72">
            <w:r>
              <w:rPr>
                <w:rFonts w:hint="eastAsia"/>
              </w:rPr>
              <w:t>维修零件信息</w:t>
            </w:r>
          </w:p>
        </w:tc>
        <w:tc>
          <w:tcPr>
            <w:tcW w:w="2520" w:type="dxa"/>
          </w:tcPr>
          <w:p w14:paraId="3E33BE09" w14:textId="75C82BFE" w:rsidR="00BA4D72" w:rsidRDefault="00535B92" w:rsidP="00BA4D72">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718A9B89" w14:textId="24B1675F" w:rsidR="00BA4D72" w:rsidRDefault="00BA4D72" w:rsidP="00BA4D72">
            <w:pPr>
              <w:widowControl/>
              <w:jc w:val="left"/>
            </w:pPr>
            <w:r>
              <w:rPr>
                <w:rFonts w:hint="eastAsia"/>
              </w:rPr>
              <w:t>数据库</w:t>
            </w:r>
          </w:p>
        </w:tc>
      </w:tr>
      <w:tr w:rsidR="00BA4D72" w14:paraId="54EE0A33" w14:textId="77777777" w:rsidTr="00BA4D72">
        <w:tc>
          <w:tcPr>
            <w:tcW w:w="1188" w:type="dxa"/>
          </w:tcPr>
          <w:p w14:paraId="1210A5E9" w14:textId="4D43B0F5" w:rsidR="00BA4D72" w:rsidRDefault="00BA4D72" w:rsidP="00BA4D72">
            <w:r>
              <w:t>D</w:t>
            </w:r>
            <w:r>
              <w:rPr>
                <w:rFonts w:hint="eastAsia"/>
              </w:rPr>
              <w:t>BM</w:t>
            </w:r>
            <w:r>
              <w:t>S</w:t>
            </w:r>
            <w:r>
              <w:rPr>
                <w:rFonts w:hint="eastAsia"/>
              </w:rPr>
              <w:t>0</w:t>
            </w:r>
            <w:r>
              <w:t>.</w:t>
            </w:r>
            <w:r>
              <w:rPr>
                <w:rFonts w:hint="eastAsia"/>
              </w:rPr>
              <w:t>11</w:t>
            </w:r>
          </w:p>
        </w:tc>
        <w:tc>
          <w:tcPr>
            <w:tcW w:w="1620" w:type="dxa"/>
          </w:tcPr>
          <w:p w14:paraId="23B98DEC" w14:textId="6603A265" w:rsidR="00BA4D72" w:rsidRDefault="00735E64" w:rsidP="00BA4D72">
            <w:r>
              <w:rPr>
                <w:rFonts w:hint="eastAsia"/>
              </w:rPr>
              <w:t>设备检查信息</w:t>
            </w:r>
          </w:p>
        </w:tc>
        <w:tc>
          <w:tcPr>
            <w:tcW w:w="2520" w:type="dxa"/>
          </w:tcPr>
          <w:p w14:paraId="20866C01" w14:textId="653ECE5D" w:rsidR="00BA4D72" w:rsidRDefault="00535B92" w:rsidP="00BA4D72">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4BA2A1A" w14:textId="7349772A" w:rsidR="00BA4D72" w:rsidRDefault="00BA4D72" w:rsidP="00BA4D72">
            <w:pPr>
              <w:widowControl/>
              <w:jc w:val="left"/>
            </w:pPr>
            <w:r>
              <w:rPr>
                <w:rFonts w:hint="eastAsia"/>
              </w:rPr>
              <w:t>数据库</w:t>
            </w:r>
          </w:p>
        </w:tc>
      </w:tr>
      <w:tr w:rsidR="00BA4D72" w14:paraId="147B3410" w14:textId="77777777" w:rsidTr="00BA4D72">
        <w:tc>
          <w:tcPr>
            <w:tcW w:w="1188" w:type="dxa"/>
          </w:tcPr>
          <w:p w14:paraId="5B4B24C9" w14:textId="692B50FF" w:rsidR="00BA4D72" w:rsidRDefault="00BA4D72" w:rsidP="00BA4D72">
            <w:r>
              <w:t>D</w:t>
            </w:r>
            <w:r>
              <w:rPr>
                <w:rFonts w:hint="eastAsia"/>
              </w:rPr>
              <w:t>BM</w:t>
            </w:r>
            <w:r>
              <w:t>S</w:t>
            </w:r>
            <w:r>
              <w:rPr>
                <w:rFonts w:hint="eastAsia"/>
              </w:rPr>
              <w:t>0</w:t>
            </w:r>
            <w:r>
              <w:t>.</w:t>
            </w:r>
            <w:r>
              <w:rPr>
                <w:rFonts w:hint="eastAsia"/>
              </w:rPr>
              <w:t>12</w:t>
            </w:r>
          </w:p>
        </w:tc>
        <w:tc>
          <w:tcPr>
            <w:tcW w:w="1620" w:type="dxa"/>
          </w:tcPr>
          <w:p w14:paraId="6CCF1194" w14:textId="75C7D40F" w:rsidR="00BA4D72" w:rsidRDefault="00735E64" w:rsidP="00BA4D72">
            <w:r>
              <w:rPr>
                <w:rFonts w:hint="eastAsia"/>
              </w:rPr>
              <w:t>仓库信息</w:t>
            </w:r>
          </w:p>
        </w:tc>
        <w:tc>
          <w:tcPr>
            <w:tcW w:w="2520" w:type="dxa"/>
          </w:tcPr>
          <w:p w14:paraId="5EE23D72" w14:textId="1F9C79BB" w:rsidR="00BA4D72" w:rsidRDefault="00535B92" w:rsidP="00BA4D72">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7CE5BC71" w14:textId="7F7F5F3D" w:rsidR="00BA4D72" w:rsidRDefault="00BA4D72" w:rsidP="00BA4D72">
            <w:pPr>
              <w:widowControl/>
              <w:jc w:val="left"/>
            </w:pPr>
            <w:r>
              <w:rPr>
                <w:rFonts w:hint="eastAsia"/>
              </w:rPr>
              <w:t>数据库</w:t>
            </w:r>
          </w:p>
        </w:tc>
      </w:tr>
      <w:tr w:rsidR="00BA4D72" w14:paraId="4D0670DD" w14:textId="77777777" w:rsidTr="00BA4D72">
        <w:tc>
          <w:tcPr>
            <w:tcW w:w="1188" w:type="dxa"/>
          </w:tcPr>
          <w:p w14:paraId="47AF2653" w14:textId="0790A32F" w:rsidR="00BA4D72" w:rsidRDefault="00BA4D72" w:rsidP="00BA4D72">
            <w:r>
              <w:lastRenderedPageBreak/>
              <w:t>D</w:t>
            </w:r>
            <w:r>
              <w:rPr>
                <w:rFonts w:hint="eastAsia"/>
              </w:rPr>
              <w:t>BM</w:t>
            </w:r>
            <w:r>
              <w:t>S</w:t>
            </w:r>
            <w:r>
              <w:rPr>
                <w:rFonts w:hint="eastAsia"/>
              </w:rPr>
              <w:t>0</w:t>
            </w:r>
            <w:r>
              <w:t>.</w:t>
            </w:r>
            <w:r>
              <w:rPr>
                <w:rFonts w:hint="eastAsia"/>
              </w:rPr>
              <w:t>13</w:t>
            </w:r>
          </w:p>
        </w:tc>
        <w:tc>
          <w:tcPr>
            <w:tcW w:w="1620" w:type="dxa"/>
          </w:tcPr>
          <w:p w14:paraId="255E0ABB" w14:textId="63AD12AD" w:rsidR="00BA4D72" w:rsidRDefault="00735E64" w:rsidP="00BA4D72">
            <w:r>
              <w:rPr>
                <w:rFonts w:hint="eastAsia"/>
              </w:rPr>
              <w:t>备用零件信息</w:t>
            </w:r>
          </w:p>
        </w:tc>
        <w:tc>
          <w:tcPr>
            <w:tcW w:w="2520" w:type="dxa"/>
          </w:tcPr>
          <w:p w14:paraId="23CE73D7" w14:textId="1E99A31B" w:rsidR="00BA4D72" w:rsidRDefault="00535B92" w:rsidP="00BA4D72">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37582EC1" w14:textId="56EB0A69" w:rsidR="00BA4D72" w:rsidRDefault="00BA4D72" w:rsidP="00BA4D72">
            <w:pPr>
              <w:widowControl/>
              <w:jc w:val="left"/>
            </w:pPr>
            <w:r>
              <w:rPr>
                <w:rFonts w:hint="eastAsia"/>
              </w:rPr>
              <w:t>数据库</w:t>
            </w:r>
          </w:p>
        </w:tc>
      </w:tr>
      <w:tr w:rsidR="00BA4D72" w14:paraId="22A6512E" w14:textId="77777777" w:rsidTr="00BA4D72">
        <w:tc>
          <w:tcPr>
            <w:tcW w:w="1188" w:type="dxa"/>
          </w:tcPr>
          <w:p w14:paraId="54D4E74D" w14:textId="0116F00E" w:rsidR="00BA4D72" w:rsidRDefault="00BA4D72" w:rsidP="00BA4D72">
            <w:r>
              <w:t>D</w:t>
            </w:r>
            <w:r>
              <w:rPr>
                <w:rFonts w:hint="eastAsia"/>
              </w:rPr>
              <w:t>BM</w:t>
            </w:r>
            <w:r>
              <w:t>S</w:t>
            </w:r>
            <w:r>
              <w:rPr>
                <w:rFonts w:hint="eastAsia"/>
              </w:rPr>
              <w:t>0</w:t>
            </w:r>
            <w:r>
              <w:t>.</w:t>
            </w:r>
            <w:r>
              <w:rPr>
                <w:rFonts w:hint="eastAsia"/>
              </w:rPr>
              <w:t>14</w:t>
            </w:r>
          </w:p>
        </w:tc>
        <w:tc>
          <w:tcPr>
            <w:tcW w:w="1620" w:type="dxa"/>
          </w:tcPr>
          <w:p w14:paraId="06BA54BC" w14:textId="2C32399B" w:rsidR="00BA4D72" w:rsidRDefault="00735E64" w:rsidP="00BA4D72">
            <w:r>
              <w:rPr>
                <w:rFonts w:hint="eastAsia"/>
              </w:rPr>
              <w:t>零件购入信息</w:t>
            </w:r>
          </w:p>
        </w:tc>
        <w:tc>
          <w:tcPr>
            <w:tcW w:w="2520" w:type="dxa"/>
          </w:tcPr>
          <w:p w14:paraId="35516905" w14:textId="6E81B6FD" w:rsidR="00BA4D72" w:rsidRDefault="00535B92" w:rsidP="00BA4D72">
            <w:r>
              <w:rPr>
                <w:rFonts w:ascii="Times New Roman" w:hAnsi="Times New Roman" w:cs="Times New Roman"/>
                <w:color w:val="333333"/>
                <w:szCs w:val="21"/>
                <w:shd w:val="clear" w:color="auto" w:fill="FBFBFB"/>
              </w:rPr>
              <w:t>零件号，经手人员，购买数量，单件金额，购入时间</w:t>
            </w:r>
          </w:p>
        </w:tc>
        <w:tc>
          <w:tcPr>
            <w:tcW w:w="1392" w:type="dxa"/>
          </w:tcPr>
          <w:p w14:paraId="61C6CCA9" w14:textId="702799A4" w:rsidR="00BA4D72" w:rsidRDefault="00A50678" w:rsidP="00BA4D72">
            <w:pPr>
              <w:widowControl/>
              <w:jc w:val="left"/>
            </w:pPr>
            <w:r>
              <w:rPr>
                <w:rFonts w:hint="eastAsia"/>
              </w:rPr>
              <w:t>数据库</w:t>
            </w:r>
          </w:p>
        </w:tc>
      </w:tr>
      <w:tr w:rsidR="00BA4D72" w14:paraId="503568D2" w14:textId="77777777" w:rsidTr="00BA4D72">
        <w:tc>
          <w:tcPr>
            <w:tcW w:w="1188" w:type="dxa"/>
          </w:tcPr>
          <w:p w14:paraId="2423FC93" w14:textId="10143109" w:rsidR="00BA4D72" w:rsidRDefault="00BA4D72" w:rsidP="00BA4D72">
            <w:r>
              <w:rPr>
                <w:rFonts w:hint="eastAsia"/>
              </w:rPr>
              <w:t>DBMS0.15</w:t>
            </w:r>
          </w:p>
        </w:tc>
        <w:tc>
          <w:tcPr>
            <w:tcW w:w="1620" w:type="dxa"/>
          </w:tcPr>
          <w:p w14:paraId="139D59B0" w14:textId="60826E49" w:rsidR="00BA4D72" w:rsidRDefault="00735E64" w:rsidP="00BA4D72">
            <w:r>
              <w:rPr>
                <w:rFonts w:hint="eastAsia"/>
              </w:rPr>
              <w:t>待审批表</w:t>
            </w:r>
          </w:p>
        </w:tc>
        <w:tc>
          <w:tcPr>
            <w:tcW w:w="2520" w:type="dxa"/>
          </w:tcPr>
          <w:p w14:paraId="168676F4" w14:textId="364B7E7C" w:rsidR="00BA4D72" w:rsidRDefault="00BD0C4A" w:rsidP="00BA4D72">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4F92DD02" w14:textId="57A3CDAC" w:rsidR="00BA4D72" w:rsidRDefault="00A50678" w:rsidP="00BA4D72">
            <w:pPr>
              <w:widowControl/>
              <w:jc w:val="left"/>
            </w:pPr>
            <w:r>
              <w:rPr>
                <w:rFonts w:hint="eastAsia"/>
              </w:rPr>
              <w:t>数据库</w:t>
            </w:r>
          </w:p>
        </w:tc>
      </w:tr>
    </w:tbl>
    <w:p w14:paraId="41A90B27" w14:textId="77777777" w:rsidR="00BA4D72" w:rsidRDefault="00BA4D72" w:rsidP="00BA4D72">
      <w:pPr>
        <w:pStyle w:val="a7"/>
        <w:ind w:left="780" w:firstLineChars="0" w:firstLine="0"/>
      </w:pPr>
    </w:p>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C17D233" w:rsidR="00130430" w:rsidRDefault="00BF46D9" w:rsidP="00130430">
      <w:r>
        <w:object w:dxaOrig="12396" w:dyaOrig="15649" w14:anchorId="23FBB1C9">
          <v:shape id="_x0000_i1100" type="#_x0000_t75" style="width:415.4pt;height:524.1pt" o:ole="">
            <v:imagedata r:id="rId11" o:title=""/>
          </v:shape>
          <o:OLEObject Type="Embed" ProgID="Visio.Drawing.15" ShapeID="_x0000_i1100" DrawAspect="Content" ObjectID="_1646156321" r:id="rId12"/>
        </w:object>
      </w:r>
      <w:bookmarkStart w:id="26" w:name="_GoBack"/>
      <w:bookmarkEnd w:id="26"/>
    </w:p>
    <w:p w14:paraId="21839067" w14:textId="214A0F73" w:rsidR="00130430" w:rsidRDefault="00D32D83" w:rsidP="00130430">
      <w:pPr>
        <w:pStyle w:val="a7"/>
        <w:numPr>
          <w:ilvl w:val="0"/>
          <w:numId w:val="6"/>
        </w:numPr>
        <w:ind w:firstLineChars="0"/>
        <w:outlineLvl w:val="1"/>
      </w:pPr>
      <w:r>
        <w:rPr>
          <w:rFonts w:hint="eastAsia"/>
        </w:rPr>
        <w:t>二层图</w:t>
      </w:r>
    </w:p>
    <w:p w14:paraId="38E774A8" w14:textId="5EFC77D8" w:rsidR="009B09B7" w:rsidRDefault="00A51B9B" w:rsidP="00A51B9B">
      <w:pPr>
        <w:pStyle w:val="paragraph"/>
        <w:spacing w:before="0" w:beforeAutospacing="0" w:after="0" w:afterAutospacing="0" w:line="312" w:lineRule="auto"/>
        <w:ind w:left="1212"/>
        <w:jc w:val="both"/>
        <w:textAlignment w:val="baseline"/>
        <w:outlineLvl w:val="2"/>
      </w:pPr>
      <w:r>
        <w:t>PBMS1.1</w:t>
      </w:r>
    </w:p>
    <w:p w14:paraId="168E891E" w14:textId="52D09199" w:rsidR="00A51B9B" w:rsidRDefault="00A51B9B" w:rsidP="00D37746">
      <w:pPr>
        <w:pStyle w:val="paragraph"/>
        <w:spacing w:before="0" w:beforeAutospacing="0" w:after="0" w:afterAutospacing="0" w:line="312" w:lineRule="auto"/>
        <w:ind w:left="1212"/>
        <w:jc w:val="both"/>
        <w:textAlignment w:val="baseline"/>
      </w:pPr>
      <w:r>
        <w:object w:dxaOrig="11196" w:dyaOrig="2161" w14:anchorId="51929D19">
          <v:shape id="_x0000_i1060" type="#_x0000_t75" style="width:414.7pt;height:80.1pt" o:ole="">
            <v:imagedata r:id="rId13" o:title=""/>
          </v:shape>
          <o:OLEObject Type="Embed" ProgID="Visio.Drawing.15" ShapeID="_x0000_i1060" DrawAspect="Content" ObjectID="_1646156322" r:id="rId14"/>
        </w:object>
      </w:r>
    </w:p>
    <w:p w14:paraId="47251A34" w14:textId="70DFB05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5</w:t>
      </w:r>
    </w:p>
    <w:p w14:paraId="507DD2CD" w14:textId="0687D108" w:rsidR="00A51B9B" w:rsidRDefault="00A51B9B" w:rsidP="00A51B9B">
      <w:r>
        <w:object w:dxaOrig="11196" w:dyaOrig="4344" w14:anchorId="0D6FE02A">
          <v:shape id="_x0000_i1062" type="#_x0000_t75" style="width:414.7pt;height:160.95pt" o:ole="">
            <v:imagedata r:id="rId15" o:title=""/>
          </v:shape>
          <o:OLEObject Type="Embed" ProgID="Visio.Drawing.15" ShapeID="_x0000_i1062" DrawAspect="Content" ObjectID="_1646156323" r:id="rId16"/>
        </w:object>
      </w:r>
    </w:p>
    <w:p w14:paraId="4F58CB1E" w14:textId="04191626"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6</w:t>
      </w:r>
    </w:p>
    <w:p w14:paraId="51735FAF" w14:textId="76184288" w:rsidR="00A51B9B" w:rsidRDefault="00A51B9B" w:rsidP="00A51B9B">
      <w:r>
        <w:object w:dxaOrig="11196" w:dyaOrig="4404" w14:anchorId="168B7EC5">
          <v:shape id="_x0000_i1064" type="#_x0000_t75" style="width:414.7pt;height:163.05pt" o:ole="">
            <v:imagedata r:id="rId17" o:title=""/>
          </v:shape>
          <o:OLEObject Type="Embed" ProgID="Visio.Drawing.15" ShapeID="_x0000_i1064" DrawAspect="Content" ObjectID="_1646156324" r:id="rId18"/>
        </w:object>
      </w:r>
    </w:p>
    <w:p w14:paraId="473DCDA7" w14:textId="3CE0F05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7</w:t>
      </w:r>
    </w:p>
    <w:p w14:paraId="1C71DECE" w14:textId="335664FF" w:rsidR="00A51B9B" w:rsidRDefault="00A51B9B" w:rsidP="00A51B9B">
      <w:r>
        <w:object w:dxaOrig="11196" w:dyaOrig="4297" w14:anchorId="35B73A22">
          <v:shape id="_x0000_i1066" type="#_x0000_t75" style="width:414.7pt;height:159.2pt" o:ole="">
            <v:imagedata r:id="rId19" o:title=""/>
          </v:shape>
          <o:OLEObject Type="Embed" ProgID="Visio.Drawing.15" ShapeID="_x0000_i1066" DrawAspect="Content" ObjectID="_1646156325" r:id="rId20"/>
        </w:object>
      </w:r>
    </w:p>
    <w:p w14:paraId="7A3C62DA" w14:textId="5D7D674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8</w:t>
      </w:r>
    </w:p>
    <w:p w14:paraId="2EF0E0A6" w14:textId="18B2E380" w:rsidR="00A51B9B" w:rsidRDefault="00A51B9B" w:rsidP="00A51B9B">
      <w:r>
        <w:object w:dxaOrig="11244" w:dyaOrig="5569" w14:anchorId="1E88D572">
          <v:shape id="_x0000_i1068" type="#_x0000_t75" style="width:415.05pt;height:205.4pt" o:ole="">
            <v:imagedata r:id="rId21" o:title=""/>
          </v:shape>
          <o:OLEObject Type="Embed" ProgID="Visio.Drawing.15" ShapeID="_x0000_i1068" DrawAspect="Content" ObjectID="_1646156326" r:id="rId22"/>
        </w:object>
      </w:r>
    </w:p>
    <w:p w14:paraId="5E64D755" w14:textId="1ABF568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1</w:t>
      </w:r>
    </w:p>
    <w:p w14:paraId="3967F28E" w14:textId="079BCAE4" w:rsidR="00A51B9B" w:rsidRDefault="00A51B9B" w:rsidP="00A51B9B">
      <w:r>
        <w:object w:dxaOrig="11244" w:dyaOrig="3492" w14:anchorId="2616EE60">
          <v:shape id="_x0000_i1070" type="#_x0000_t75" style="width:415.05pt;height:128.8pt" o:ole="">
            <v:imagedata r:id="rId23" o:title=""/>
          </v:shape>
          <o:OLEObject Type="Embed" ProgID="Visio.Drawing.15" ShapeID="_x0000_i1070" DrawAspect="Content" ObjectID="_1646156327" r:id="rId24"/>
        </w:object>
      </w:r>
    </w:p>
    <w:p w14:paraId="64E6EF52" w14:textId="78C8B8BA"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4</w:t>
      </w:r>
    </w:p>
    <w:p w14:paraId="47639EBF" w14:textId="49A02D5E" w:rsidR="00A51B9B" w:rsidRDefault="00A51B9B" w:rsidP="00A51B9B">
      <w:r>
        <w:object w:dxaOrig="11244" w:dyaOrig="4573" w14:anchorId="32BA98A9">
          <v:shape id="_x0000_i1072" type="#_x0000_t75" style="width:415.05pt;height:168.7pt" o:ole="">
            <v:imagedata r:id="rId25" o:title=""/>
          </v:shape>
          <o:OLEObject Type="Embed" ProgID="Visio.Drawing.15" ShapeID="_x0000_i1072" DrawAspect="Content" ObjectID="_1646156328" r:id="rId26"/>
        </w:object>
      </w:r>
    </w:p>
    <w:p w14:paraId="1CABBDBA" w14:textId="0F67FDE4"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5</w:t>
      </w:r>
    </w:p>
    <w:p w14:paraId="1752197F" w14:textId="43C5EA67" w:rsidR="00A51B9B" w:rsidRDefault="00A51B9B" w:rsidP="00A51B9B">
      <w:r>
        <w:object w:dxaOrig="11244" w:dyaOrig="3529" w14:anchorId="0EDA6FD9">
          <v:shape id="_x0000_i1074" type="#_x0000_t75" style="width:415.05pt;height:130.25pt" o:ole="">
            <v:imagedata r:id="rId27" o:title=""/>
          </v:shape>
          <o:OLEObject Type="Embed" ProgID="Visio.Drawing.15" ShapeID="_x0000_i1074" DrawAspect="Content" ObjectID="_1646156329" r:id="rId28"/>
        </w:object>
      </w:r>
    </w:p>
    <w:p w14:paraId="41D8C05C" w14:textId="6377CD29"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6</w:t>
      </w:r>
    </w:p>
    <w:p w14:paraId="0343C0A4" w14:textId="750E9A47" w:rsidR="00A51B9B" w:rsidRDefault="00A51B9B" w:rsidP="00A51B9B">
      <w:r>
        <w:object w:dxaOrig="11316" w:dyaOrig="8461" w14:anchorId="1234615E">
          <v:shape id="_x0000_i1081" type="#_x0000_t75" style="width:415.4pt;height:310.6pt" o:ole="">
            <v:imagedata r:id="rId29" o:title=""/>
          </v:shape>
          <o:OLEObject Type="Embed" ProgID="Visio.Drawing.15" ShapeID="_x0000_i1081" DrawAspect="Content" ObjectID="_1646156330" r:id="rId30"/>
        </w:object>
      </w:r>
    </w:p>
    <w:p w14:paraId="4C418D3A" w14:textId="3D4DCE37" w:rsidR="00DD0146" w:rsidRPr="00BE03C2" w:rsidRDefault="00DD0146" w:rsidP="00BE03C2">
      <w:pPr>
        <w:pStyle w:val="a7"/>
        <w:numPr>
          <w:ilvl w:val="0"/>
          <w:numId w:val="1"/>
        </w:numPr>
        <w:ind w:firstLineChars="0"/>
        <w:outlineLvl w:val="0"/>
      </w:pPr>
      <w:r w:rsidRPr="00BE03C2">
        <w:rPr>
          <w:rFonts w:hint="eastAsia"/>
        </w:rPr>
        <w:t>数据建模</w:t>
      </w:r>
    </w:p>
    <w:p w14:paraId="6CECEBA5" w14:textId="51AD3DEB" w:rsidR="00DD0146" w:rsidRPr="00DD0146" w:rsidRDefault="00DD0146" w:rsidP="00DD0146">
      <w:pPr>
        <w:pStyle w:val="paragraph"/>
        <w:numPr>
          <w:ilvl w:val="0"/>
          <w:numId w:val="5"/>
        </w:numPr>
        <w:spacing w:before="0" w:beforeAutospacing="0" w:after="0" w:afterAutospacing="0" w:line="312" w:lineRule="auto"/>
        <w:jc w:val="both"/>
        <w:textAlignment w:val="baseline"/>
        <w:outlineLvl w:val="1"/>
        <w:rPr>
          <w:rFonts w:hint="eastAsia"/>
          <w:color w:val="000000"/>
          <w:sz w:val="21"/>
          <w:szCs w:val="28"/>
        </w:rPr>
      </w:pPr>
      <w:r>
        <w:rPr>
          <w:rFonts w:hint="eastAsia"/>
          <w:color w:val="000000"/>
          <w:sz w:val="21"/>
          <w:szCs w:val="28"/>
        </w:rPr>
        <w:t>实体</w: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28" type="#_x0000_t75" style="width:78pt;height:1in" o:ole="">
            <v:imagedata r:id="rId31" o:title=""/>
          </v:shape>
          <o:OLEObject Type="Embed" ProgID="Visio.Drawing.15" ShapeID="_x0000_i1028" DrawAspect="Content" ObjectID="_1646156331" r:id="rId3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29" type="#_x0000_t75" style="width:85.75pt;height:141.55pt" o:ole="">
            <v:imagedata r:id="rId33" o:title=""/>
          </v:shape>
          <o:OLEObject Type="Embed" ProgID="Visio.Drawing.15" ShapeID="_x0000_i1029" DrawAspect="Content" ObjectID="_1646156332" r:id="rId3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0" type="#_x0000_t75" style="width:85.05pt;height:56.8pt" o:ole="">
            <v:imagedata r:id="rId35" o:title=""/>
          </v:shape>
          <o:OLEObject Type="Embed" ProgID="Visio.Drawing.15" ShapeID="_x0000_i1030" DrawAspect="Content" ObjectID="_1646156333" r:id="rId3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1" type="#_x0000_t75" style="width:120.7pt;height:61.05pt" o:ole="">
            <v:imagedata r:id="rId37" o:title=""/>
          </v:shape>
          <o:OLEObject Type="Embed" ProgID="Visio.Drawing.15" ShapeID="_x0000_i1031" DrawAspect="Content" ObjectID="_1646156334" r:id="rId3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32" type="#_x0000_t75" style="width:92.45pt;height:90.7pt" o:ole="">
            <v:imagedata r:id="rId39" o:title=""/>
          </v:shape>
          <o:OLEObject Type="Embed" ProgID="Visio.Drawing.15" ShapeID="_x0000_i1032" DrawAspect="Content" ObjectID="_1646156335" r:id="rId4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33" type="#_x0000_t75" style="width:205.75pt;height:54pt" o:ole="">
            <v:imagedata r:id="rId41" o:title=""/>
          </v:shape>
          <o:OLEObject Type="Embed" ProgID="Visio.Drawing.15" ShapeID="_x0000_i1033" DrawAspect="Content" ObjectID="_1646156336" r:id="rId4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34" type="#_x0000_t75" style="width:69.55pt;height:80.45pt" o:ole="">
            <v:imagedata r:id="rId43" o:title=""/>
          </v:shape>
          <o:OLEObject Type="Embed" ProgID="Visio.Drawing.15" ShapeID="_x0000_i1034" DrawAspect="Content" ObjectID="_1646156337" r:id="rId4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35" type="#_x0000_t75" style="width:69.55pt;height:80.45pt" o:ole="">
            <v:imagedata r:id="rId45" o:title=""/>
          </v:shape>
          <o:OLEObject Type="Embed" ProgID="Visio.Drawing.15" ShapeID="_x0000_i1035" DrawAspect="Content" ObjectID="_1646156338" r:id="rId4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36" type="#_x0000_t75" style="width:120.7pt;height:61.05pt" o:ole="">
            <v:imagedata r:id="rId47" o:title=""/>
          </v:shape>
          <o:OLEObject Type="Embed" ProgID="Visio.Drawing.15" ShapeID="_x0000_i1036" DrawAspect="Content" ObjectID="_1646156339" r:id="rId4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37" type="#_x0000_t75" style="width:72.7pt;height:91.75pt" o:ole="">
            <v:imagedata r:id="rId49" o:title=""/>
          </v:shape>
          <o:OLEObject Type="Embed" ProgID="Visio.Drawing.15" ShapeID="_x0000_i1037" DrawAspect="Content" ObjectID="_1646156340" r:id="rId5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38" type="#_x0000_t75" style="width:67.75pt;height:92.45pt" o:ole="">
            <v:imagedata r:id="rId51" o:title=""/>
          </v:shape>
          <o:OLEObject Type="Embed" ProgID="Visio.Drawing.15" ShapeID="_x0000_i1038" DrawAspect="Content" ObjectID="_1646156341" r:id="rId5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39" type="#_x0000_t75" style="width:85.05pt;height:56.8pt" o:ole="">
            <v:imagedata r:id="rId53" o:title=""/>
          </v:shape>
          <o:OLEObject Type="Embed" ProgID="Visio.Drawing.15" ShapeID="_x0000_i1039" DrawAspect="Content" ObjectID="_1646156342" r:id="rId5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0" type="#_x0000_t75" style="width:60.7pt;height:71.3pt" o:ole="">
            <v:imagedata r:id="rId55" o:title=""/>
          </v:shape>
          <o:OLEObject Type="Embed" ProgID="Visio.Drawing.15" ShapeID="_x0000_i1040" DrawAspect="Content" ObjectID="_1646156343" r:id="rId5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1" type="#_x0000_t75" style="width:90pt;height:71.3pt" o:ole="">
            <v:imagedata r:id="rId57" o:title=""/>
          </v:shape>
          <o:OLEObject Type="Embed" ProgID="Visio.Drawing.15" ShapeID="_x0000_i1041" DrawAspect="Content" ObjectID="_1646156344" r:id="rId58"/>
        </w:object>
      </w:r>
    </w:p>
    <w:p w14:paraId="36E4E1F9" w14:textId="2BA724A9"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lastRenderedPageBreak/>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42" type="#_x0000_t75" style="width:244.25pt;height:193.75pt" o:ole="">
            <v:imagedata r:id="rId59" o:title=""/>
          </v:shape>
          <o:OLEObject Type="Embed" ProgID="Visio.Drawing.15" ShapeID="_x0000_i1042" DrawAspect="Content" ObjectID="_1646156345" r:id="rId6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43" type="#_x0000_t75" style="width:286.25pt;height:193.75pt" o:ole="">
            <v:imagedata r:id="rId61" o:title=""/>
          </v:shape>
          <o:OLEObject Type="Embed" ProgID="Visio.Drawing.15" ShapeID="_x0000_i1043" DrawAspect="Content" ObjectID="_1646156346" r:id="rId6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44" type="#_x0000_t75" style="width:276pt;height:205.4pt" o:ole="">
            <v:imagedata r:id="rId63" o:title=""/>
          </v:shape>
          <o:OLEObject Type="Embed" ProgID="Visio.Drawing.15" ShapeID="_x0000_i1044" DrawAspect="Content" ObjectID="_1646156347" r:id="rId6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45" type="#_x0000_t75" style="width:268.95pt;height:244.25pt" o:ole="">
            <v:imagedata r:id="rId65" o:title=""/>
          </v:shape>
          <o:OLEObject Type="Embed" ProgID="Visio.Drawing.15" ShapeID="_x0000_i1045" DrawAspect="Content" ObjectID="_1646156348" r:id="rId6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46" type="#_x0000_t75" style="width:3in;height:208.95pt" o:ole="">
            <v:imagedata r:id="rId67" o:title=""/>
          </v:shape>
          <o:OLEObject Type="Embed" ProgID="Visio.Drawing.15" ShapeID="_x0000_i1046" DrawAspect="Content" ObjectID="_1646156349" r:id="rId6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47" type="#_x0000_t75" style="width:237.55pt;height:211.05pt" o:ole="">
            <v:imagedata r:id="rId69" o:title=""/>
          </v:shape>
          <o:OLEObject Type="Embed" ProgID="Visio.Drawing.15" ShapeID="_x0000_i1047" DrawAspect="Content" ObjectID="_1646156350" r:id="rId7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48" type="#_x0000_t75" style="width:270pt;height:294.7pt" o:ole="">
            <v:imagedata r:id="rId71" o:title=""/>
          </v:shape>
          <o:OLEObject Type="Embed" ProgID="Visio.Drawing.15" ShapeID="_x0000_i1048" DrawAspect="Content" ObjectID="_1646156351" r:id="rId7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49" type="#_x0000_t75" style="width:233.3pt;height:134.45pt" o:ole="">
            <v:imagedata r:id="rId73" o:title=""/>
          </v:shape>
          <o:OLEObject Type="Embed" ProgID="Visio.Drawing.15" ShapeID="_x0000_i1049" DrawAspect="Content" ObjectID="_1646156352" r:id="rId7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0" type="#_x0000_t75" style="width:238.95pt;height:122.45pt" o:ole="">
            <v:imagedata r:id="rId75" o:title=""/>
          </v:shape>
          <o:OLEObject Type="Embed" ProgID="Visio.Drawing.15" ShapeID="_x0000_i1050" DrawAspect="Content" ObjectID="_1646156353" r:id="rId7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1" type="#_x0000_t75" style="width:287.3pt;height:3in" o:ole="">
            <v:imagedata r:id="rId77" o:title=""/>
          </v:shape>
          <o:OLEObject Type="Embed" ProgID="Visio.Drawing.15" ShapeID="_x0000_i1051" DrawAspect="Content" ObjectID="_1646156354" r:id="rId7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52" type="#_x0000_t75" style="width:415.05pt;height:272.45pt" o:ole="">
            <v:imagedata r:id="rId79" o:title=""/>
          </v:shape>
          <o:OLEObject Type="Embed" ProgID="Visio.Drawing.15" ShapeID="_x0000_i1052" DrawAspect="Content" ObjectID="_1646156355" r:id="rId80"/>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1D7140A2" w:rsidR="00E41B3B" w:rsidRDefault="004C4C35" w:rsidP="00E41B3B">
      <w:pPr>
        <w:pStyle w:val="a7"/>
        <w:numPr>
          <w:ilvl w:val="0"/>
          <w:numId w:val="1"/>
        </w:numPr>
        <w:ind w:firstLineChars="0"/>
        <w:outlineLvl w:val="0"/>
      </w:pPr>
      <w:r>
        <w:rPr>
          <w:rFonts w:hint="eastAsia"/>
        </w:rPr>
        <w:t>行为建模</w:t>
      </w:r>
    </w:p>
    <w:p w14:paraId="1CC94A4A" w14:textId="2C36E2EC" w:rsidR="00703F02" w:rsidRDefault="00703F02" w:rsidP="00703F02">
      <w:pPr>
        <w:pStyle w:val="a7"/>
        <w:numPr>
          <w:ilvl w:val="0"/>
          <w:numId w:val="9"/>
        </w:numPr>
        <w:ind w:firstLineChars="0"/>
        <w:outlineLvl w:val="1"/>
      </w:pPr>
      <w:r>
        <w:rPr>
          <w:rFonts w:hint="eastAsia"/>
        </w:rPr>
        <w:t>用户子系统</w:t>
      </w:r>
    </w:p>
    <w:p w14:paraId="5E484758" w14:textId="50419DB3" w:rsidR="00703F02" w:rsidRDefault="00703F02" w:rsidP="00703F02">
      <w:r>
        <w:object w:dxaOrig="25045" w:dyaOrig="9312" w14:anchorId="61A68D46">
          <v:shape id="_x0000_i1083" type="#_x0000_t75" style="width:414.35pt;height:154.25pt" o:ole="">
            <v:imagedata r:id="rId81" o:title=""/>
          </v:shape>
          <o:OLEObject Type="Embed" ProgID="Visio.Drawing.15" ShapeID="_x0000_i1083" DrawAspect="Content" ObjectID="_1646156356" r:id="rId82"/>
        </w:object>
      </w:r>
    </w:p>
    <w:p w14:paraId="0B118D83" w14:textId="1FBFD728" w:rsidR="00703F02" w:rsidRDefault="00703F02" w:rsidP="00703F02">
      <w:pPr>
        <w:pStyle w:val="a7"/>
        <w:numPr>
          <w:ilvl w:val="0"/>
          <w:numId w:val="9"/>
        </w:numPr>
        <w:ind w:firstLineChars="0"/>
        <w:outlineLvl w:val="1"/>
      </w:pPr>
      <w:r>
        <w:rPr>
          <w:rFonts w:hint="eastAsia"/>
        </w:rPr>
        <w:t>设备检修员工</w:t>
      </w:r>
      <w:r w:rsidR="005C6B83">
        <w:rPr>
          <w:rFonts w:hint="eastAsia"/>
        </w:rPr>
        <w:t>子系统</w:t>
      </w:r>
    </w:p>
    <w:p w14:paraId="576E699C" w14:textId="00634B57" w:rsidR="00703F02" w:rsidRDefault="00703F02" w:rsidP="00703F02">
      <w:pPr>
        <w:rPr>
          <w:rFonts w:hint="eastAsia"/>
        </w:rPr>
      </w:pPr>
      <w:r>
        <w:object w:dxaOrig="27337" w:dyaOrig="8425" w14:anchorId="2049B2AA">
          <v:shape id="_x0000_i1085" type="#_x0000_t75" style="width:414pt;height:127.75pt" o:ole="">
            <v:imagedata r:id="rId83" o:title=""/>
          </v:shape>
          <o:OLEObject Type="Embed" ProgID="Visio.Drawing.15" ShapeID="_x0000_i1085" DrawAspect="Content" ObjectID="_1646156357" r:id="rId84"/>
        </w:object>
      </w:r>
    </w:p>
    <w:p w14:paraId="415BCE39" w14:textId="422E72E1" w:rsidR="00703F02" w:rsidRDefault="00703F02" w:rsidP="00703F02">
      <w:pPr>
        <w:pStyle w:val="a7"/>
        <w:numPr>
          <w:ilvl w:val="0"/>
          <w:numId w:val="9"/>
        </w:numPr>
        <w:ind w:firstLineChars="0"/>
        <w:outlineLvl w:val="1"/>
      </w:pPr>
      <w:r>
        <w:rPr>
          <w:rFonts w:hint="eastAsia"/>
        </w:rPr>
        <w:t>设备与零件管理员工子系统</w:t>
      </w:r>
    </w:p>
    <w:p w14:paraId="0AFA07DE" w14:textId="1F1F9CEC" w:rsidR="005C6B83" w:rsidRDefault="005C6B83" w:rsidP="005C6B83">
      <w:pPr>
        <w:rPr>
          <w:rFonts w:hint="eastAsia"/>
        </w:rPr>
      </w:pPr>
      <w:r>
        <w:object w:dxaOrig="21180" w:dyaOrig="9240" w14:anchorId="54AE6DAA">
          <v:shape id="_x0000_i1087" type="#_x0000_t75" style="width:415.05pt;height:181.05pt" o:ole="">
            <v:imagedata r:id="rId85" o:title=""/>
          </v:shape>
          <o:OLEObject Type="Embed" ProgID="Visio.Drawing.15" ShapeID="_x0000_i1087" DrawAspect="Content" ObjectID="_1646156358" r:id="rId86"/>
        </w:object>
      </w:r>
    </w:p>
    <w:p w14:paraId="33C9076B" w14:textId="73E5FCBA" w:rsidR="005C6B83" w:rsidRDefault="005C6B83" w:rsidP="00703F02">
      <w:pPr>
        <w:pStyle w:val="a7"/>
        <w:numPr>
          <w:ilvl w:val="0"/>
          <w:numId w:val="9"/>
        </w:numPr>
        <w:ind w:firstLineChars="0"/>
        <w:outlineLvl w:val="1"/>
      </w:pPr>
      <w:r>
        <w:rPr>
          <w:rFonts w:hint="eastAsia"/>
        </w:rPr>
        <w:t>管理员子系统</w:t>
      </w:r>
    </w:p>
    <w:p w14:paraId="591D742A" w14:textId="11F00C76" w:rsidR="005C6B83" w:rsidRDefault="005C6B83" w:rsidP="005C6B83">
      <w:pPr>
        <w:rPr>
          <w:rFonts w:hint="eastAsia"/>
        </w:rPr>
      </w:pPr>
      <w:r>
        <w:object w:dxaOrig="20341" w:dyaOrig="10225" w14:anchorId="54CDA5A8">
          <v:shape id="_x0000_i1089" type="#_x0000_t75" style="width:415.05pt;height:208.6pt" o:ole="">
            <v:imagedata r:id="rId87" o:title=""/>
          </v:shape>
          <o:OLEObject Type="Embed" ProgID="Visio.Drawing.15" ShapeID="_x0000_i1089" DrawAspect="Content" ObjectID="_1646156359" r:id="rId88"/>
        </w:object>
      </w:r>
    </w:p>
    <w:p w14:paraId="6C863682" w14:textId="547F992C" w:rsidR="005C6B83" w:rsidRDefault="005C6B83" w:rsidP="00703F02">
      <w:pPr>
        <w:pStyle w:val="a7"/>
        <w:numPr>
          <w:ilvl w:val="0"/>
          <w:numId w:val="9"/>
        </w:numPr>
        <w:ind w:firstLineChars="0"/>
        <w:outlineLvl w:val="1"/>
      </w:pPr>
      <w:r>
        <w:rPr>
          <w:rFonts w:hint="eastAsia"/>
        </w:rPr>
        <w:t>仓库子系统</w:t>
      </w:r>
    </w:p>
    <w:p w14:paraId="3E241642" w14:textId="793F8252" w:rsidR="005C6B83" w:rsidRDefault="005C6B83" w:rsidP="005C6B83">
      <w:pPr>
        <w:rPr>
          <w:rFonts w:hint="eastAsia"/>
        </w:rPr>
      </w:pPr>
      <w:r>
        <w:object w:dxaOrig="14389" w:dyaOrig="8388" w14:anchorId="71C53834">
          <v:shape id="_x0000_i1091" type="#_x0000_t75" style="width:415.05pt;height:242.1pt" o:ole="">
            <v:imagedata r:id="rId89" o:title=""/>
          </v:shape>
          <o:OLEObject Type="Embed" ProgID="Visio.Drawing.15" ShapeID="_x0000_i1091" DrawAspect="Content" ObjectID="_1646156360" r:id="rId90"/>
        </w:object>
      </w:r>
    </w:p>
    <w:p w14:paraId="5925D6A2" w14:textId="77777777" w:rsidR="00E41B3B" w:rsidRDefault="004C4C35" w:rsidP="00E41B3B">
      <w:pPr>
        <w:pStyle w:val="a7"/>
        <w:numPr>
          <w:ilvl w:val="0"/>
          <w:numId w:val="1"/>
        </w:numPr>
        <w:ind w:firstLineChars="0"/>
        <w:outlineLvl w:val="0"/>
      </w:pPr>
      <w:r>
        <w:rPr>
          <w:rFonts w:hint="eastAsia"/>
        </w:rPr>
        <w:t>数据字典</w:t>
      </w:r>
    </w:p>
    <w:p w14:paraId="3464210D" w14:textId="57B0C810" w:rsidR="004C4C35" w:rsidRDefault="00790705" w:rsidP="00E41B3B">
      <w:pPr>
        <w:pStyle w:val="a7"/>
        <w:ind w:left="420" w:firstLineChars="0" w:firstLine="0"/>
      </w:pPr>
      <w:r w:rsidRPr="00790705">
        <w:t>数据字典部分可以与3、4、5三个部分结合，同时进行。</w:t>
      </w:r>
    </w:p>
    <w:sectPr w:rsidR="004C4C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54428A" w14:textId="77777777" w:rsidR="00FB0290" w:rsidRDefault="00FB0290" w:rsidP="00DD72B0">
      <w:r>
        <w:separator/>
      </w:r>
    </w:p>
  </w:endnote>
  <w:endnote w:type="continuationSeparator" w:id="0">
    <w:p w14:paraId="67E50650" w14:textId="77777777" w:rsidR="00FB0290" w:rsidRDefault="00FB0290"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F80FEA" w14:textId="77777777" w:rsidR="00FB0290" w:rsidRDefault="00FB0290" w:rsidP="00DD72B0">
      <w:r>
        <w:separator/>
      </w:r>
    </w:p>
  </w:footnote>
  <w:footnote w:type="continuationSeparator" w:id="0">
    <w:p w14:paraId="378BCCFF" w14:textId="77777777" w:rsidR="00FB0290" w:rsidRDefault="00FB0290"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2"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3"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6"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2"/>
  </w:num>
  <w:num w:numId="3">
    <w:abstractNumId w:val="1"/>
  </w:num>
  <w:num w:numId="4">
    <w:abstractNumId w:val="3"/>
  </w:num>
  <w:num w:numId="5">
    <w:abstractNumId w:val="8"/>
  </w:num>
  <w:num w:numId="6">
    <w:abstractNumId w:val="5"/>
  </w:num>
  <w:num w:numId="7">
    <w:abstractNumId w:val="7"/>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outline"/>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9B3"/>
    <w:rsid w:val="000333D7"/>
    <w:rsid w:val="000530AD"/>
    <w:rsid w:val="00063D15"/>
    <w:rsid w:val="00094D52"/>
    <w:rsid w:val="0009662B"/>
    <w:rsid w:val="000C321F"/>
    <w:rsid w:val="000C77C6"/>
    <w:rsid w:val="000D2F09"/>
    <w:rsid w:val="000E3010"/>
    <w:rsid w:val="00126DB2"/>
    <w:rsid w:val="00130430"/>
    <w:rsid w:val="00136183"/>
    <w:rsid w:val="00146C6D"/>
    <w:rsid w:val="00173D42"/>
    <w:rsid w:val="00185D72"/>
    <w:rsid w:val="0019160D"/>
    <w:rsid w:val="001A30A9"/>
    <w:rsid w:val="001A319C"/>
    <w:rsid w:val="001B2641"/>
    <w:rsid w:val="001B3B5E"/>
    <w:rsid w:val="001B5107"/>
    <w:rsid w:val="001C21DF"/>
    <w:rsid w:val="001D7B80"/>
    <w:rsid w:val="001E1905"/>
    <w:rsid w:val="001E5C8B"/>
    <w:rsid w:val="001E7632"/>
    <w:rsid w:val="001F652D"/>
    <w:rsid w:val="00203454"/>
    <w:rsid w:val="00205457"/>
    <w:rsid w:val="00211F2C"/>
    <w:rsid w:val="0023724B"/>
    <w:rsid w:val="002450F1"/>
    <w:rsid w:val="002642CF"/>
    <w:rsid w:val="00266F29"/>
    <w:rsid w:val="00297122"/>
    <w:rsid w:val="002978D6"/>
    <w:rsid w:val="002E34FA"/>
    <w:rsid w:val="002E6B74"/>
    <w:rsid w:val="002F0941"/>
    <w:rsid w:val="00301819"/>
    <w:rsid w:val="00326F18"/>
    <w:rsid w:val="003866A5"/>
    <w:rsid w:val="003908ED"/>
    <w:rsid w:val="003A794E"/>
    <w:rsid w:val="003C212B"/>
    <w:rsid w:val="003C23CC"/>
    <w:rsid w:val="003D5DDB"/>
    <w:rsid w:val="003F0762"/>
    <w:rsid w:val="0042355A"/>
    <w:rsid w:val="00430AE6"/>
    <w:rsid w:val="00434A80"/>
    <w:rsid w:val="00434D33"/>
    <w:rsid w:val="00442D94"/>
    <w:rsid w:val="004504D4"/>
    <w:rsid w:val="0046471F"/>
    <w:rsid w:val="004A001C"/>
    <w:rsid w:val="004C03D5"/>
    <w:rsid w:val="004C4C35"/>
    <w:rsid w:val="004D711E"/>
    <w:rsid w:val="004F37D6"/>
    <w:rsid w:val="00535B92"/>
    <w:rsid w:val="00543F44"/>
    <w:rsid w:val="00550F9C"/>
    <w:rsid w:val="005779E1"/>
    <w:rsid w:val="0059090D"/>
    <w:rsid w:val="005A2149"/>
    <w:rsid w:val="005C3054"/>
    <w:rsid w:val="005C6B83"/>
    <w:rsid w:val="00633ABD"/>
    <w:rsid w:val="006460AF"/>
    <w:rsid w:val="00646BC3"/>
    <w:rsid w:val="006566F4"/>
    <w:rsid w:val="006579F8"/>
    <w:rsid w:val="0066289B"/>
    <w:rsid w:val="006A3567"/>
    <w:rsid w:val="006B1F62"/>
    <w:rsid w:val="006C1D53"/>
    <w:rsid w:val="006D0BDB"/>
    <w:rsid w:val="006E5CE3"/>
    <w:rsid w:val="007019A7"/>
    <w:rsid w:val="00703F02"/>
    <w:rsid w:val="00706A3E"/>
    <w:rsid w:val="00716D6E"/>
    <w:rsid w:val="00735E64"/>
    <w:rsid w:val="007447E3"/>
    <w:rsid w:val="00761F5B"/>
    <w:rsid w:val="00790705"/>
    <w:rsid w:val="007A2384"/>
    <w:rsid w:val="007A3ED7"/>
    <w:rsid w:val="007B2571"/>
    <w:rsid w:val="007B3FB8"/>
    <w:rsid w:val="007B418C"/>
    <w:rsid w:val="007C7CB9"/>
    <w:rsid w:val="007E3734"/>
    <w:rsid w:val="007E5D7F"/>
    <w:rsid w:val="007F097A"/>
    <w:rsid w:val="00804541"/>
    <w:rsid w:val="00823CF6"/>
    <w:rsid w:val="00845117"/>
    <w:rsid w:val="008748B1"/>
    <w:rsid w:val="0087749E"/>
    <w:rsid w:val="008871F4"/>
    <w:rsid w:val="00893537"/>
    <w:rsid w:val="0089391E"/>
    <w:rsid w:val="008A27A8"/>
    <w:rsid w:val="008C1EE0"/>
    <w:rsid w:val="008E4FAC"/>
    <w:rsid w:val="008F2021"/>
    <w:rsid w:val="008F3BEC"/>
    <w:rsid w:val="009171F7"/>
    <w:rsid w:val="00934809"/>
    <w:rsid w:val="00943685"/>
    <w:rsid w:val="009455C9"/>
    <w:rsid w:val="009B09B7"/>
    <w:rsid w:val="00A12D45"/>
    <w:rsid w:val="00A31A7E"/>
    <w:rsid w:val="00A3421F"/>
    <w:rsid w:val="00A350AE"/>
    <w:rsid w:val="00A50678"/>
    <w:rsid w:val="00A51B9B"/>
    <w:rsid w:val="00A8255E"/>
    <w:rsid w:val="00AA5167"/>
    <w:rsid w:val="00AC00CB"/>
    <w:rsid w:val="00AF5759"/>
    <w:rsid w:val="00B360CE"/>
    <w:rsid w:val="00B42AF5"/>
    <w:rsid w:val="00B431E9"/>
    <w:rsid w:val="00B556AD"/>
    <w:rsid w:val="00B55D78"/>
    <w:rsid w:val="00B61929"/>
    <w:rsid w:val="00B74AFA"/>
    <w:rsid w:val="00B75FE9"/>
    <w:rsid w:val="00B77D5F"/>
    <w:rsid w:val="00B853AF"/>
    <w:rsid w:val="00BA4D72"/>
    <w:rsid w:val="00BD0C4A"/>
    <w:rsid w:val="00BE03C2"/>
    <w:rsid w:val="00BF46D9"/>
    <w:rsid w:val="00BF58B9"/>
    <w:rsid w:val="00C03EF7"/>
    <w:rsid w:val="00C223E8"/>
    <w:rsid w:val="00C4037D"/>
    <w:rsid w:val="00C431EE"/>
    <w:rsid w:val="00C601CF"/>
    <w:rsid w:val="00C60CD2"/>
    <w:rsid w:val="00C81BD1"/>
    <w:rsid w:val="00C87EC0"/>
    <w:rsid w:val="00CA7E6A"/>
    <w:rsid w:val="00D14EC4"/>
    <w:rsid w:val="00D32D83"/>
    <w:rsid w:val="00D37746"/>
    <w:rsid w:val="00D40049"/>
    <w:rsid w:val="00D53E1A"/>
    <w:rsid w:val="00D66939"/>
    <w:rsid w:val="00DD0146"/>
    <w:rsid w:val="00DD3ED0"/>
    <w:rsid w:val="00DD72B0"/>
    <w:rsid w:val="00DE0B0F"/>
    <w:rsid w:val="00DF69DB"/>
    <w:rsid w:val="00E1642A"/>
    <w:rsid w:val="00E169DB"/>
    <w:rsid w:val="00E21F2B"/>
    <w:rsid w:val="00E2527B"/>
    <w:rsid w:val="00E31E72"/>
    <w:rsid w:val="00E3202C"/>
    <w:rsid w:val="00E41B3B"/>
    <w:rsid w:val="00E60E72"/>
    <w:rsid w:val="00E81144"/>
    <w:rsid w:val="00EA3211"/>
    <w:rsid w:val="00EA6ED7"/>
    <w:rsid w:val="00EB4CCD"/>
    <w:rsid w:val="00F303A6"/>
    <w:rsid w:val="00F312C4"/>
    <w:rsid w:val="00F42000"/>
    <w:rsid w:val="00F47F5C"/>
    <w:rsid w:val="00F62EDF"/>
    <w:rsid w:val="00F744F1"/>
    <w:rsid w:val="00F91AFE"/>
    <w:rsid w:val="00FA14BF"/>
    <w:rsid w:val="00FB0290"/>
    <w:rsid w:val="00FC721B"/>
    <w:rsid w:val="00FD5198"/>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8C258-243B-4145-9709-D21983880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26</Pages>
  <Words>903</Words>
  <Characters>5149</Characters>
  <Application>Microsoft Office Word</Application>
  <DocSecurity>0</DocSecurity>
  <Lines>42</Lines>
  <Paragraphs>12</Paragraphs>
  <ScaleCrop>false</ScaleCrop>
  <Company/>
  <LinksUpToDate>false</LinksUpToDate>
  <CharactersWithSpaces>6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201</cp:revision>
  <dcterms:created xsi:type="dcterms:W3CDTF">2020-03-12T10:25:00Z</dcterms:created>
  <dcterms:modified xsi:type="dcterms:W3CDTF">2020-03-19T12:48:00Z</dcterms:modified>
</cp:coreProperties>
</file>